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inorHAnsi" w:hAnsi="Times New Roman" w:cstheme="minorBidi"/>
          <w:color w:val="auto"/>
          <w:sz w:val="24"/>
          <w:szCs w:val="22"/>
          <w:lang w:val="ru-RU"/>
        </w:rPr>
        <w:id w:val="21160141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27BFC" w:rsidRPr="00627BFC" w:rsidRDefault="00627BFC" w:rsidP="00627BFC">
          <w:pPr>
            <w:pStyle w:val="aa"/>
            <w:spacing w:after="240"/>
            <w:jc w:val="center"/>
            <w:rPr>
              <w:rFonts w:ascii="Times New Roman" w:hAnsi="Times New Roman" w:cs="Times New Roman"/>
              <w:color w:val="auto"/>
            </w:rPr>
          </w:pPr>
          <w:r w:rsidRPr="00627BFC">
            <w:rPr>
              <w:rFonts w:ascii="Times New Roman" w:hAnsi="Times New Roman" w:cs="Times New Roman"/>
              <w:color w:val="auto"/>
              <w:lang w:val="ru-RU"/>
            </w:rPr>
            <w:t>Содержание</w:t>
          </w:r>
        </w:p>
        <w:p w:rsidR="00D60225" w:rsidRDefault="00627BFC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822515" w:history="1">
            <w:r w:rsidR="00D60225" w:rsidRPr="003A613C">
              <w:rPr>
                <w:rStyle w:val="a9"/>
                <w:noProof/>
                <w:lang w:val="ru-RU"/>
              </w:rPr>
              <w:t>ВВЕДЕНИЕ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15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5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16" w:history="1">
            <w:r w:rsidR="00D60225" w:rsidRPr="003A613C">
              <w:rPr>
                <w:rStyle w:val="a9"/>
                <w:noProof/>
                <w:lang w:val="ru-RU"/>
              </w:rPr>
              <w:t>1 Обзор состояния вопрос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16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6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17" w:history="1">
            <w:r w:rsidR="00D60225" w:rsidRPr="003A613C">
              <w:rPr>
                <w:rStyle w:val="a9"/>
                <w:noProof/>
              </w:rPr>
              <w:t>1.1</w:t>
            </w:r>
            <w:r w:rsidR="00D60225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D60225" w:rsidRPr="003A613C">
              <w:rPr>
                <w:rStyle w:val="a9"/>
                <w:noProof/>
              </w:rPr>
              <w:t>Описание утилиты ipconfig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17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6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18" w:history="1">
            <w:r w:rsidR="00D60225" w:rsidRPr="003A613C">
              <w:rPr>
                <w:rStyle w:val="a9"/>
                <w:noProof/>
                <w:lang w:val="ru-RU"/>
              </w:rPr>
              <w:t xml:space="preserve">1.2 Характеристика протокола </w:t>
            </w:r>
            <w:r w:rsidR="00D60225" w:rsidRPr="003A613C">
              <w:rPr>
                <w:rStyle w:val="a9"/>
                <w:noProof/>
                <w:lang w:val="en-US"/>
              </w:rPr>
              <w:t>TCP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18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7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19" w:history="1">
            <w:r w:rsidR="00D60225" w:rsidRPr="003A613C">
              <w:rPr>
                <w:rStyle w:val="a9"/>
                <w:noProof/>
                <w:lang w:val="ru-RU"/>
              </w:rPr>
              <w:t xml:space="preserve">2 </w:t>
            </w:r>
            <w:r w:rsidR="00D60225" w:rsidRPr="003A613C">
              <w:rPr>
                <w:rStyle w:val="a9"/>
                <w:noProof/>
              </w:rPr>
              <w:t>Постановка задачи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19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9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0" w:history="1">
            <w:r w:rsidR="00D60225" w:rsidRPr="003A613C">
              <w:rPr>
                <w:rStyle w:val="a9"/>
                <w:noProof/>
                <w:lang w:val="ru-RU"/>
              </w:rPr>
              <w:t>3 Проектирование программного обеспечения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0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0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1" w:history="1">
            <w:r w:rsidR="00D60225" w:rsidRPr="003A613C">
              <w:rPr>
                <w:rStyle w:val="a9"/>
                <w:noProof/>
                <w:lang w:val="ru-RU"/>
              </w:rPr>
              <w:t xml:space="preserve">3.1 Архитектура ПО </w:t>
            </w:r>
            <w:r w:rsidR="00AB72C3">
              <w:rPr>
                <w:rStyle w:val="a9"/>
                <w:noProof/>
                <w:lang w:val="ru-RU"/>
              </w:rPr>
              <w:t xml:space="preserve">и </w:t>
            </w:r>
            <w:r w:rsidR="00D60225" w:rsidRPr="003A613C">
              <w:rPr>
                <w:rStyle w:val="a9"/>
                <w:noProof/>
              </w:rPr>
              <w:t>протокол взаимодействия клиента и сервер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1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0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2" w:history="1">
            <w:r w:rsidR="00D60225" w:rsidRPr="003A613C">
              <w:rPr>
                <w:rStyle w:val="a9"/>
                <w:noProof/>
                <w:lang w:val="ru-RU"/>
              </w:rPr>
              <w:t>3.2 Алгоритмы работы модулей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2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1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3" w:history="1">
            <w:r w:rsidR="00D60225" w:rsidRPr="003A613C">
              <w:rPr>
                <w:rStyle w:val="a9"/>
                <w:noProof/>
                <w:lang w:val="ru-RU"/>
              </w:rPr>
              <w:t>3.2.1 Проект Server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3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2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4" w:history="1">
            <w:r w:rsidR="00D60225" w:rsidRPr="003A613C">
              <w:rPr>
                <w:rStyle w:val="a9"/>
                <w:noProof/>
                <w:lang w:val="ru-RU"/>
              </w:rPr>
              <w:t>3.2.2 Проект Client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4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3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5" w:history="1">
            <w:r w:rsidR="00D60225" w:rsidRPr="003A613C">
              <w:rPr>
                <w:rStyle w:val="a9"/>
                <w:noProof/>
                <w:lang w:val="ru-RU"/>
              </w:rPr>
              <w:t>4 Программная реализация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5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4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6" w:history="1">
            <w:r w:rsidR="00D60225" w:rsidRPr="003A613C">
              <w:rPr>
                <w:rStyle w:val="a9"/>
                <w:noProof/>
                <w:lang w:val="ru-RU"/>
              </w:rPr>
              <w:t>4.1 Физическая структура и разработанные классы сервер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6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4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7" w:history="1">
            <w:r w:rsidR="00D60225" w:rsidRPr="003A613C">
              <w:rPr>
                <w:rStyle w:val="a9"/>
                <w:noProof/>
                <w:lang w:val="ru-RU"/>
              </w:rPr>
              <w:t>4.2 Физическая структура и разработанные классы клиент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7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6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8" w:history="1">
            <w:r w:rsidR="00D60225" w:rsidRPr="003A613C">
              <w:rPr>
                <w:rStyle w:val="a9"/>
                <w:noProof/>
              </w:rPr>
              <w:t>4.3 Библиотечные классы и методы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8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7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29" w:history="1">
            <w:r w:rsidR="00D60225" w:rsidRPr="003A613C">
              <w:rPr>
                <w:rStyle w:val="a9"/>
                <w:noProof/>
                <w:lang w:val="ru-RU"/>
              </w:rPr>
              <w:t>5 Руководство пользователя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29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9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0" w:history="1">
            <w:r w:rsidR="00D60225" w:rsidRPr="003A613C">
              <w:rPr>
                <w:rStyle w:val="a9"/>
                <w:noProof/>
                <w:lang w:val="ru-RU"/>
              </w:rPr>
              <w:t>5.1</w:t>
            </w:r>
            <w:r w:rsidR="00D60225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D60225" w:rsidRPr="003A613C">
              <w:rPr>
                <w:rStyle w:val="a9"/>
                <w:noProof/>
                <w:lang w:val="ru-RU"/>
              </w:rPr>
              <w:t>Руководство пользователя сервер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0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9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1" w:history="1">
            <w:r w:rsidR="00D60225" w:rsidRPr="003A613C">
              <w:rPr>
                <w:rStyle w:val="a9"/>
                <w:noProof/>
                <w:lang w:val="ru-RU"/>
              </w:rPr>
              <w:t>5.2</w:t>
            </w:r>
            <w:r w:rsidR="00D60225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D60225" w:rsidRPr="003A613C">
              <w:rPr>
                <w:rStyle w:val="a9"/>
                <w:noProof/>
                <w:lang w:val="ru-RU"/>
              </w:rPr>
              <w:t>Руководство пользователя клиент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1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19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2" w:history="1">
            <w:r w:rsidR="00D60225" w:rsidRPr="003A613C">
              <w:rPr>
                <w:rStyle w:val="a9"/>
                <w:noProof/>
                <w:lang w:val="ru-RU"/>
              </w:rPr>
              <w:t>ЗАКЛЮЧЕНИЕ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2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23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3" w:history="1">
            <w:r w:rsidR="00D60225" w:rsidRPr="003A613C">
              <w:rPr>
                <w:rStyle w:val="a9"/>
                <w:noProof/>
              </w:rPr>
              <w:t>СПИСОК ИСПОЛЬЗУЕМОЙ ЛИТЕРАТУРЫ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3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24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D60225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B054BD">
            <w:rPr>
              <w:rStyle w:val="a9"/>
              <w:noProof/>
              <w:color w:val="auto"/>
              <w:u w:val="none"/>
              <w:lang w:val="ru-RU"/>
            </w:rPr>
            <w:t>Графическая часть</w:t>
          </w:r>
          <w:r w:rsidRPr="003A613C">
            <w:rPr>
              <w:rStyle w:val="a9"/>
              <w:noProof/>
            </w:rPr>
            <w:t xml:space="preserve"> </w:t>
          </w:r>
          <w:hyperlink w:anchor="_Toc6822534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22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5" w:history="1">
            <w:r w:rsidR="00D60225" w:rsidRPr="003A613C">
              <w:rPr>
                <w:rStyle w:val="a9"/>
                <w:noProof/>
              </w:rPr>
              <w:t>Приложение А</w:t>
            </w:r>
            <w:r w:rsidR="00D60225">
              <w:rPr>
                <w:rStyle w:val="a9"/>
                <w:noProof/>
                <w:lang w:val="en-US"/>
              </w:rPr>
              <w:t xml:space="preserve"> </w:t>
            </w:r>
            <w:r w:rsidR="00D60225" w:rsidRPr="00D60225">
              <w:rPr>
                <w:rStyle w:val="a9"/>
                <w:noProof/>
                <w:lang w:val="en-US"/>
              </w:rPr>
              <w:t>Программный код сервер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5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28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D60225" w:rsidRDefault="00EC71DA" w:rsidP="00D60225">
          <w:pPr>
            <w:pStyle w:val="11"/>
            <w:tabs>
              <w:tab w:val="right" w:leader="dot" w:pos="9770"/>
            </w:tabs>
            <w:spacing w:after="0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22536" w:history="1">
            <w:r w:rsidR="00D60225" w:rsidRPr="003A613C">
              <w:rPr>
                <w:rStyle w:val="a9"/>
                <w:noProof/>
                <w:lang w:val="ru-RU"/>
              </w:rPr>
              <w:t>Приложение</w:t>
            </w:r>
            <w:r w:rsidR="00D60225" w:rsidRPr="003A613C">
              <w:rPr>
                <w:rStyle w:val="a9"/>
                <w:noProof/>
                <w:lang w:val="en-US"/>
              </w:rPr>
              <w:t xml:space="preserve"> </w:t>
            </w:r>
            <w:r w:rsidR="00D60225" w:rsidRPr="003A613C">
              <w:rPr>
                <w:rStyle w:val="a9"/>
                <w:noProof/>
                <w:lang w:val="ru-RU"/>
              </w:rPr>
              <w:t>В</w:t>
            </w:r>
            <w:r w:rsidR="00D60225">
              <w:rPr>
                <w:rStyle w:val="a9"/>
                <w:noProof/>
                <w:lang w:val="en-US"/>
              </w:rPr>
              <w:t xml:space="preserve"> </w:t>
            </w:r>
            <w:r w:rsidR="00D60225" w:rsidRPr="00D60225">
              <w:rPr>
                <w:rStyle w:val="a9"/>
                <w:noProof/>
                <w:lang w:val="en-US"/>
              </w:rPr>
              <w:t>Программный код клиента</w:t>
            </w:r>
            <w:r w:rsidR="00D60225">
              <w:rPr>
                <w:noProof/>
                <w:webHidden/>
              </w:rPr>
              <w:tab/>
            </w:r>
            <w:r w:rsidR="00D60225">
              <w:rPr>
                <w:noProof/>
                <w:webHidden/>
              </w:rPr>
              <w:fldChar w:fldCharType="begin"/>
            </w:r>
            <w:r w:rsidR="00D60225">
              <w:rPr>
                <w:noProof/>
                <w:webHidden/>
              </w:rPr>
              <w:instrText xml:space="preserve"> PAGEREF _Toc6822536 \h </w:instrText>
            </w:r>
            <w:r w:rsidR="00D60225">
              <w:rPr>
                <w:noProof/>
                <w:webHidden/>
              </w:rPr>
            </w:r>
            <w:r w:rsidR="00D60225">
              <w:rPr>
                <w:noProof/>
                <w:webHidden/>
              </w:rPr>
              <w:fldChar w:fldCharType="separate"/>
            </w:r>
            <w:r w:rsidR="000553E1">
              <w:rPr>
                <w:noProof/>
                <w:webHidden/>
              </w:rPr>
              <w:t>35</w:t>
            </w:r>
            <w:r w:rsidR="00D60225">
              <w:rPr>
                <w:noProof/>
                <w:webHidden/>
              </w:rPr>
              <w:fldChar w:fldCharType="end"/>
            </w:r>
          </w:hyperlink>
        </w:p>
        <w:p w:rsidR="00627BFC" w:rsidRDefault="00627BFC" w:rsidP="00D60225">
          <w:r>
            <w:rPr>
              <w:b/>
              <w:bCs/>
              <w:lang w:val="ru-RU"/>
            </w:rPr>
            <w:fldChar w:fldCharType="end"/>
          </w:r>
        </w:p>
      </w:sdtContent>
    </w:sdt>
    <w:p w:rsidR="00D60225" w:rsidRPr="00D60225" w:rsidRDefault="000275C0" w:rsidP="00D60225">
      <w:pPr>
        <w:pStyle w:val="11"/>
        <w:tabs>
          <w:tab w:val="right" w:leader="dot" w:pos="9770"/>
        </w:tabs>
        <w:spacing w:after="0"/>
        <w:ind w:firstLine="0"/>
        <w:rPr>
          <w:rFonts w:asciiTheme="minorHAnsi" w:eastAsiaTheme="minorEastAsia" w:hAnsiTheme="minorHAnsi"/>
          <w:noProof/>
          <w:sz w:val="22"/>
          <w:lang w:val="ru-RU"/>
        </w:rPr>
      </w:pPr>
      <w:r>
        <w:br w:type="page"/>
      </w:r>
    </w:p>
    <w:p w:rsidR="008525B6" w:rsidRPr="000275C0" w:rsidRDefault="000275C0" w:rsidP="00B94536">
      <w:pPr>
        <w:pStyle w:val="1"/>
        <w:jc w:val="center"/>
        <w:rPr>
          <w:lang w:val="ru-RU"/>
        </w:rPr>
      </w:pPr>
      <w:bookmarkStart w:id="0" w:name="_Toc6822515"/>
      <w:r w:rsidRPr="000275C0">
        <w:rPr>
          <w:lang w:val="ru-RU"/>
        </w:rPr>
        <w:lastRenderedPageBreak/>
        <w:t>ВВЕДЕНИЕ</w:t>
      </w:r>
      <w:bookmarkEnd w:id="0"/>
    </w:p>
    <w:p w:rsidR="000275C0" w:rsidRPr="000275C0" w:rsidRDefault="000275C0" w:rsidP="000275C0">
      <w:pPr>
        <w:rPr>
          <w:lang w:val="ru-RU"/>
        </w:rPr>
      </w:pPr>
      <w:r w:rsidRPr="000275C0">
        <w:rPr>
          <w:lang w:val="ru-RU"/>
        </w:rPr>
        <w:t>Вхождение Беларуси в мировое информационное пространство влечет за собой широчайшее использование новейших информационных технологий, и в первую очередь, компьютерных сетей. При этом резко возрастают и качественно видоизменяются возможности пользователя как в деле оказания услуг своим клиентам, так и при решении собственных организационно-экономических задач. Уместно отметить, что современные компьютерные сети являются системой, возможности и характеристики которой в целом существенно превышают соответствующие показатели простой суммы составляющих элементов сети персональных компьютеров при отсутствии взаимодействия</w:t>
      </w:r>
      <w:r>
        <w:rPr>
          <w:lang w:val="ru-RU"/>
        </w:rPr>
        <w:t xml:space="preserve"> между ними. </w:t>
      </w:r>
      <w:r w:rsidRPr="000275C0">
        <w:rPr>
          <w:lang w:val="ru-RU"/>
        </w:rPr>
        <w:t xml:space="preserve">Достоинства компьютерных сетей обусловили их широкое распространение в информационных системах кредитно-финансовой сферы, органов государственного управления и местного самоуправления, предприятий и организаций. Компьютерная сеть - объединение нескольких ЭВМ для совместного решения информационных, вычислительных, учебных и других задач. Компьютерные сети и сетевые технологии обработки информации стали основой для построения современных информационных систем. Компьютер ныне следует рассматривать не как отдельное устройство обработки, а как «окно» в компьютерные сети, средство коммуникаций с сетевыми ресурсами </w:t>
      </w:r>
      <w:r>
        <w:rPr>
          <w:lang w:val="ru-RU"/>
        </w:rPr>
        <w:t xml:space="preserve">и другими пользователями сетей. </w:t>
      </w:r>
      <w:r w:rsidRPr="000275C0">
        <w:rPr>
          <w:lang w:val="ru-RU"/>
        </w:rPr>
        <w:t>За последние годы глобальная сеть Интернет превратилась в явление мирового масштаба. Сеть, которая до недавнего времени использовалась ограниченным кругом ученых, государственных служащих и работников образовательных учреждений в их профессиональной деятельности, стала доступной для больших и малых корпораций и даже дл</w:t>
      </w:r>
      <w:r>
        <w:rPr>
          <w:lang w:val="ru-RU"/>
        </w:rPr>
        <w:t>я индивидуальных пользователей.</w:t>
      </w:r>
    </w:p>
    <w:p w:rsidR="000275C0" w:rsidRDefault="000275C0" w:rsidP="000275C0">
      <w:pPr>
        <w:rPr>
          <w:lang w:val="ru-RU"/>
        </w:rPr>
      </w:pPr>
      <w:r w:rsidRPr="000275C0">
        <w:rPr>
          <w:lang w:val="ru-RU"/>
        </w:rPr>
        <w:t xml:space="preserve">Программный продукт, разрабатываемый под ОС </w:t>
      </w:r>
      <w:proofErr w:type="gramStart"/>
      <w:r w:rsidRPr="000275C0">
        <w:rPr>
          <w:lang w:val="ru-RU"/>
        </w:rPr>
        <w:t>Windows</w:t>
      </w:r>
      <w:proofErr w:type="gramEnd"/>
      <w:r w:rsidRPr="000275C0">
        <w:rPr>
          <w:lang w:val="ru-RU"/>
        </w:rPr>
        <w:t xml:space="preserve"> является примером программы, позволяющей клиентам получать информацию о текущих соединениях TCP/IP удаленного узла.</w:t>
      </w:r>
    </w:p>
    <w:p w:rsidR="000275C0" w:rsidRDefault="000275C0" w:rsidP="004031E2">
      <w:pPr>
        <w:rPr>
          <w:lang w:val="ru-RU"/>
        </w:rPr>
      </w:pPr>
      <w:r w:rsidRPr="000275C0">
        <w:rPr>
          <w:lang w:val="ru-RU"/>
        </w:rPr>
        <w:t xml:space="preserve">Для реализации этой задачи будет использоваться язык программирования C#, встроенный в интегрированную среду разработки (IDE) </w:t>
      </w:r>
      <w:proofErr w:type="spellStart"/>
      <w:r w:rsidRPr="000275C0">
        <w:rPr>
          <w:lang w:val="ru-RU"/>
        </w:rPr>
        <w:t>Microsoft</w:t>
      </w:r>
      <w:proofErr w:type="spellEnd"/>
      <w:r w:rsidRPr="000275C0">
        <w:rPr>
          <w:lang w:val="ru-RU"/>
        </w:rPr>
        <w:t xml:space="preserve"> </w:t>
      </w:r>
      <w:proofErr w:type="spellStart"/>
      <w:r w:rsidRPr="000275C0">
        <w:rPr>
          <w:lang w:val="ru-RU"/>
        </w:rPr>
        <w:t>Visual</w:t>
      </w:r>
      <w:proofErr w:type="spellEnd"/>
      <w:r w:rsidRPr="000275C0">
        <w:rPr>
          <w:lang w:val="ru-RU"/>
        </w:rPr>
        <w:t xml:space="preserve"> </w:t>
      </w:r>
      <w:proofErr w:type="spellStart"/>
      <w:r w:rsidRPr="000275C0">
        <w:rPr>
          <w:lang w:val="ru-RU"/>
        </w:rPr>
        <w:t>Studio</w:t>
      </w:r>
      <w:proofErr w:type="spellEnd"/>
      <w:r w:rsidRPr="000275C0">
        <w:rPr>
          <w:lang w:val="ru-RU"/>
        </w:rPr>
        <w:t xml:space="preserve"> 2017. Он позволяет использовать API-функции для взаимодействия с ОС MS Windows. В частности, в работе были использованы API-функции системы для взаимодействия с таблицей сетевых соединений, а также для организации графического интерфейса пользователя с целью упрощения данного взаимодейс</w:t>
      </w:r>
      <w:r w:rsidR="004031E2">
        <w:rPr>
          <w:lang w:val="ru-RU"/>
        </w:rPr>
        <w:t>твия для обычных пользователей.</w:t>
      </w:r>
      <w:r>
        <w:rPr>
          <w:lang w:val="ru-RU"/>
        </w:rPr>
        <w:br w:type="page"/>
      </w:r>
    </w:p>
    <w:p w:rsidR="000275C0" w:rsidRDefault="000275C0" w:rsidP="000275C0">
      <w:pPr>
        <w:pStyle w:val="1"/>
        <w:rPr>
          <w:lang w:val="ru-RU"/>
        </w:rPr>
      </w:pPr>
      <w:bookmarkStart w:id="1" w:name="_Toc6822516"/>
      <w:r>
        <w:rPr>
          <w:lang w:val="ru-RU"/>
        </w:rPr>
        <w:lastRenderedPageBreak/>
        <w:t>1 Обзор состояния вопроса</w:t>
      </w:r>
      <w:bookmarkEnd w:id="1"/>
    </w:p>
    <w:p w:rsidR="000275C0" w:rsidRDefault="000275C0" w:rsidP="000275C0">
      <w:pPr>
        <w:pStyle w:val="2"/>
        <w:numPr>
          <w:ilvl w:val="1"/>
          <w:numId w:val="1"/>
        </w:numPr>
        <w:rPr>
          <w:rStyle w:val="20"/>
          <w:b/>
        </w:rPr>
      </w:pPr>
      <w:bookmarkStart w:id="2" w:name="_Toc6822517"/>
      <w:r w:rsidRPr="000275C0">
        <w:rPr>
          <w:rStyle w:val="20"/>
          <w:b/>
        </w:rPr>
        <w:t>Описание утилиты ipconfig</w:t>
      </w:r>
      <w:bookmarkEnd w:id="2"/>
    </w:p>
    <w:p w:rsidR="000275C0" w:rsidRDefault="000275C0" w:rsidP="000275C0">
      <w:r>
        <w:t>Утилита командной строки ipconfig.exe присутствует во всех версиях Windows и является одним из наиболее распространенных программных средств сетевой диагностики. Некоторые параметры командной строки не поддерживаются в версиях , предшествующих Windows Vista/Windows 7/8</w:t>
      </w:r>
    </w:p>
    <w:p w:rsidR="000275C0" w:rsidRDefault="000275C0" w:rsidP="000275C0">
      <w:r>
        <w:t xml:space="preserve">Команда IPCONFIG используется для отображения текущих настроек протокола TCP/IP и для обновления некоторых параметров, задаваемых при автоматическом конфигурировании сетевых интерфейсов при использовании протокола Dynamic Host Configuration Protocol (DHCP).. </w:t>
      </w:r>
    </w:p>
    <w:p w:rsidR="000275C0" w:rsidRDefault="000275C0" w:rsidP="000275C0">
      <w:r>
        <w:t>Формат командной строки:</w:t>
      </w:r>
    </w:p>
    <w:p w:rsidR="000275C0" w:rsidRDefault="000275C0" w:rsidP="000275C0">
      <w:r>
        <w:t>ipconfig [/allcompartments] [/? | /all | /renew [адаптер] | /release [адаптер] | /renew6 [адаптер] | /release6 [адаптер] | /flushdns | /displaydns | /registerdns | /showclassid адаптер | /setclassid адаптер [идентификатор_класса] ] /showclassid6 адаптер | /setclassid6 адаптер [идентификатор_класса] ]</w:t>
      </w:r>
    </w:p>
    <w:p w:rsidR="000275C0" w:rsidRDefault="000275C0" w:rsidP="000275C0">
      <w:r w:rsidRPr="000275C0">
        <w:t>Параметры командной строки: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>/? - Вывод справочного сообщения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all - Вывод подробных сведений о конфигурации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release - Освобождение адреса IPv4 для указанного адаптера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release6 - Освобождение адреса IPv6 для указанного адаптера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renew - Обновление адреса IPv4 для указанного адаптера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renew6 - Обновление адреса IPv6 для указанного адаптера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flushdns - Очистка кэша сопоставителя DNS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>/registerdns - Обновление всех DHCP-аренд и перерегистрация DNS-имен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displaydns - Отображение содержимого кэша сопоставителя DNS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showclassid - Отображение всех допустимых для этого адаптера идентификаторов классов DHCP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setclassid - Изменение идентификатора класса DHCP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 xml:space="preserve">/showclassid6 - Отображение всех допустимых для этого адаптера идентификаторов классов DHCP IPv6. </w:t>
      </w:r>
    </w:p>
    <w:p w:rsidR="000275C0" w:rsidRDefault="000275C0" w:rsidP="000275C0">
      <w:pPr>
        <w:pStyle w:val="a"/>
        <w:numPr>
          <w:ilvl w:val="0"/>
          <w:numId w:val="2"/>
        </w:numPr>
        <w:ind w:left="0" w:firstLine="709"/>
      </w:pPr>
      <w:r>
        <w:t>/setclassid6 - Изменение идентификатора класса DHCP IPv6.</w:t>
      </w:r>
    </w:p>
    <w:p w:rsidR="000275C0" w:rsidRDefault="000275C0" w:rsidP="000F469C">
      <w:r>
        <w:t xml:space="preserve">Изменение сетевых настроек с помощью команды IPCONFIG, в основном, применимо к тем сетевым адаптерам, которые настроены на автоматическое конфигурирование с использованием службы динамической настройки основных параметров на сетевом уровне </w:t>
      </w:r>
      <w:r>
        <w:lastRenderedPageBreak/>
        <w:t xml:space="preserve">DHCP (Dynamic Host Configuration Protocol) или службы автоматической настройки приватных IP - адресов APIPA (Automatic Private IP Addressing). </w:t>
      </w:r>
    </w:p>
    <w:p w:rsidR="000275C0" w:rsidRDefault="000275C0" w:rsidP="000F469C">
      <w:r>
        <w:t xml:space="preserve">Если в параметрах командной строки IPCONFIG используется имя адаптера, содержащее пробелы, то оно должно заключаться в двойные кавычки. Если имя содержит символы русского алфавита, то оно должно быть представлено в DOS-кодировке. </w:t>
      </w:r>
    </w:p>
    <w:p w:rsidR="000F469C" w:rsidRPr="000F469C" w:rsidRDefault="000F469C" w:rsidP="000F469C">
      <w:pPr>
        <w:pStyle w:val="2"/>
        <w:rPr>
          <w:lang w:val="ru-RU"/>
        </w:rPr>
      </w:pPr>
      <w:bookmarkStart w:id="3" w:name="_Toc6822518"/>
      <w:r>
        <w:rPr>
          <w:lang w:val="ru-RU"/>
        </w:rPr>
        <w:t xml:space="preserve">1.2 </w:t>
      </w:r>
      <w:r w:rsidRPr="000F469C">
        <w:rPr>
          <w:lang w:val="ru-RU"/>
        </w:rPr>
        <w:t xml:space="preserve">Характеристика протокола </w:t>
      </w:r>
      <w:r w:rsidRPr="000F469C">
        <w:rPr>
          <w:lang w:val="en-US"/>
        </w:rPr>
        <w:t>TCP</w:t>
      </w:r>
      <w:bookmarkEnd w:id="3"/>
    </w:p>
    <w:p w:rsidR="000F469C" w:rsidRDefault="000F469C" w:rsidP="000F469C">
      <w:pPr>
        <w:rPr>
          <w:lang w:val="ru-RU"/>
        </w:rPr>
      </w:pPr>
      <w:r w:rsidRPr="000F469C">
        <w:rPr>
          <w:lang w:val="ru-RU"/>
        </w:rPr>
        <w:t>TCP — это транспортный механизм, предоставляющий поток данных, с предварительной установкой соединения, за счёт этого дающий уверенность в достоверности получаемых данных, осуществляет повторный запрос данных в случае потери данных и устраняет дублирование при получении двух копий одного пакета. В отличие от UDP гарантирует целостность передаваемых данных и уведомление отправителя о результатах передачи.</w:t>
      </w:r>
    </w:p>
    <w:p w:rsidR="000F469C" w:rsidRDefault="000F469C" w:rsidP="000F469C">
      <w:pPr>
        <w:rPr>
          <w:lang w:val="ru-RU"/>
        </w:rPr>
      </w:pPr>
      <w:r w:rsidRPr="000F469C">
        <w:rPr>
          <w:lang w:val="ru-RU"/>
        </w:rPr>
        <w:t>Когда осуществляется передача от компьютера к компьютеру через Интернет, TCP работает на верхнем уровне между двумя конечными системами, например, браузером и веб-сервером. Также TCP осуществляет надежную передачу потока байтов от одной программы на некотором компьютере к другой программе на другом компьютере. Программы для электронной почты и обмена файлами используют TCP.</w:t>
      </w:r>
    </w:p>
    <w:p w:rsidR="000F469C" w:rsidRPr="000F469C" w:rsidRDefault="000F469C" w:rsidP="000F469C">
      <w:pPr>
        <w:rPr>
          <w:lang w:val="ru-RU"/>
        </w:rPr>
      </w:pPr>
      <w:r w:rsidRPr="000F469C">
        <w:rPr>
          <w:lang w:val="ru-RU"/>
        </w:rPr>
        <w:t>В отличие от традиционной альтернативы — UDP, который может сразу же начать передачу пакетов, TCP устанавливает соединения, которые должны быть созданы перед передачей данных. TCP соединен</w:t>
      </w:r>
      <w:r>
        <w:rPr>
          <w:lang w:val="ru-RU"/>
        </w:rPr>
        <w:t>ие можно разделить на 3 стадии:</w:t>
      </w:r>
    </w:p>
    <w:p w:rsidR="000F469C" w:rsidRPr="000F469C" w:rsidRDefault="000F469C" w:rsidP="000F469C">
      <w:pPr>
        <w:pStyle w:val="a"/>
        <w:numPr>
          <w:ilvl w:val="1"/>
          <w:numId w:val="3"/>
        </w:numPr>
        <w:rPr>
          <w:lang w:val="ru-RU"/>
        </w:rPr>
      </w:pPr>
      <w:r w:rsidRPr="000F469C">
        <w:rPr>
          <w:lang w:val="ru-RU"/>
        </w:rPr>
        <w:t>Установка соединения</w:t>
      </w:r>
    </w:p>
    <w:p w:rsidR="000F469C" w:rsidRPr="000F469C" w:rsidRDefault="000F469C" w:rsidP="000F469C">
      <w:pPr>
        <w:pStyle w:val="a"/>
        <w:numPr>
          <w:ilvl w:val="1"/>
          <w:numId w:val="3"/>
        </w:numPr>
        <w:rPr>
          <w:lang w:val="ru-RU"/>
        </w:rPr>
      </w:pPr>
      <w:r w:rsidRPr="000F469C">
        <w:rPr>
          <w:lang w:val="ru-RU"/>
        </w:rPr>
        <w:t>Передача данных</w:t>
      </w:r>
    </w:p>
    <w:p w:rsidR="000F469C" w:rsidRPr="000F469C" w:rsidRDefault="000F469C" w:rsidP="000F469C">
      <w:pPr>
        <w:pStyle w:val="a"/>
        <w:numPr>
          <w:ilvl w:val="1"/>
          <w:numId w:val="3"/>
        </w:numPr>
        <w:rPr>
          <w:lang w:val="ru-RU"/>
        </w:rPr>
      </w:pPr>
      <w:r w:rsidRPr="000F469C">
        <w:rPr>
          <w:lang w:val="ru-RU"/>
        </w:rPr>
        <w:t>Завершение соединения</w:t>
      </w:r>
    </w:p>
    <w:p w:rsidR="000F469C" w:rsidRDefault="000F469C" w:rsidP="000F469C">
      <w:pPr>
        <w:rPr>
          <w:lang w:val="ru-RU"/>
        </w:rPr>
      </w:pPr>
      <w:r w:rsidRPr="000F469C">
        <w:rPr>
          <w:lang w:val="ru-RU"/>
        </w:rPr>
        <w:t>В связи с чем можно говорить о состояниях TCP сеанса</w:t>
      </w:r>
      <w:r w:rsidR="00D51E67">
        <w:rPr>
          <w:lang w:val="ru-RU"/>
        </w:rPr>
        <w:t xml:space="preserve"> (рисунок 1)</w:t>
      </w:r>
      <w:r w:rsidRPr="000F469C">
        <w:rPr>
          <w:lang w:val="ru-RU"/>
        </w:rPr>
        <w:t>:</w:t>
      </w:r>
    </w:p>
    <w:p w:rsidR="00D51E67" w:rsidRDefault="00D51E67" w:rsidP="00D51E67">
      <w:pPr>
        <w:keepNext/>
        <w:ind w:firstLine="0"/>
      </w:pPr>
      <w:r>
        <w:rPr>
          <w:noProof/>
          <w:lang w:val="en-US"/>
        </w:rPr>
        <w:lastRenderedPageBreak/>
        <w:drawing>
          <wp:inline distT="0" distB="0" distL="0" distR="0" wp14:anchorId="34279EA8" wp14:editId="6EFE4FDF">
            <wp:extent cx="6152515" cy="4637574"/>
            <wp:effectExtent l="0" t="0" r="0" b="0"/>
            <wp:docPr id="1" name="Рисунок 1" descr="ÑÐ¾ÑÑÐ¾ÑÐ½Ð¸Ñ TCP ÑÐµÐ°Ð½ÑÐ°  -ÑÐºÐ½ Ð²Ð³Ñ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ÑÐ¾ÑÑÐ¾ÑÐ½Ð¸Ñ TCP ÑÐµÐ°Ð½ÑÐ°  -ÑÐºÐ½ Ð²Ð³Ñ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637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E67" w:rsidRDefault="00D51E67" w:rsidP="00D51E67">
      <w:pPr>
        <w:pStyle w:val="a4"/>
        <w:rPr>
          <w:lang w:val="ru-RU"/>
        </w:rPr>
      </w:pPr>
      <w:r w:rsidRPr="00D51E67"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</w:t>
      </w:r>
      <w:r w:rsidR="00A922E1">
        <w:fldChar w:fldCharType="end"/>
      </w:r>
      <w:r w:rsidRPr="003B50A0">
        <w:rPr>
          <w:lang w:val="ru-RU"/>
        </w:rPr>
        <w:t xml:space="preserve"> – </w:t>
      </w:r>
      <w:r w:rsidRPr="00D51E67">
        <w:rPr>
          <w:lang w:val="ru-RU"/>
        </w:rPr>
        <w:t xml:space="preserve">Состояние </w:t>
      </w:r>
      <w:r w:rsidRPr="00D51E67">
        <w:rPr>
          <w:lang w:val="en-US"/>
        </w:rPr>
        <w:t>TCP</w:t>
      </w:r>
      <w:r w:rsidRPr="00D51E67">
        <w:rPr>
          <w:lang w:val="ru-RU"/>
        </w:rPr>
        <w:t xml:space="preserve"> сеанса</w:t>
      </w:r>
    </w:p>
    <w:p w:rsidR="00D51E67" w:rsidRPr="00D51E67" w:rsidRDefault="00D51E67" w:rsidP="00D51E67">
      <w:pPr>
        <w:rPr>
          <w:lang w:val="ru-RU"/>
        </w:rPr>
      </w:pPr>
      <w:r>
        <w:rPr>
          <w:lang w:val="ru-RU"/>
        </w:rPr>
        <w:t>О</w:t>
      </w:r>
      <w:r w:rsidRPr="00D51E67">
        <w:rPr>
          <w:lang w:val="ru-RU"/>
        </w:rPr>
        <w:t>сно</w:t>
      </w:r>
      <w:r>
        <w:rPr>
          <w:lang w:val="ru-RU"/>
        </w:rPr>
        <w:t>вные особенности протокола TCP:</w:t>
      </w:r>
    </w:p>
    <w:p w:rsidR="00D51E67" w:rsidRPr="00D51E67" w:rsidRDefault="00D51E67" w:rsidP="00D51E67">
      <w:pPr>
        <w:pStyle w:val="a"/>
        <w:numPr>
          <w:ilvl w:val="1"/>
          <w:numId w:val="4"/>
        </w:numPr>
        <w:ind w:left="0" w:firstLine="709"/>
        <w:rPr>
          <w:lang w:val="ru-RU"/>
        </w:rPr>
      </w:pPr>
      <w:r w:rsidRPr="00D51E67">
        <w:rPr>
          <w:lang w:val="ru-RU"/>
        </w:rPr>
        <w:t>Устанавливается соединение.</w:t>
      </w:r>
    </w:p>
    <w:p w:rsidR="00D51E67" w:rsidRPr="00D51E67" w:rsidRDefault="00D51E67" w:rsidP="00D51E67">
      <w:pPr>
        <w:pStyle w:val="a"/>
        <w:numPr>
          <w:ilvl w:val="1"/>
          <w:numId w:val="4"/>
        </w:numPr>
        <w:ind w:left="0" w:firstLine="709"/>
        <w:rPr>
          <w:lang w:val="ru-RU"/>
        </w:rPr>
      </w:pPr>
      <w:r w:rsidRPr="00D51E67">
        <w:rPr>
          <w:lang w:val="ru-RU"/>
        </w:rPr>
        <w:t>Данные передаются сегментами. Модуль TCP нарезает большие блоки данных на пакеты, каждый из которых передается отдельно, а на приемнике наоборот пакеты собираются в исходный блок. Для этого нужен порядковый номер (</w:t>
      </w:r>
      <w:proofErr w:type="spellStart"/>
      <w:r w:rsidRPr="00D51E67">
        <w:rPr>
          <w:lang w:val="ru-RU"/>
        </w:rPr>
        <w:t>Sequence</w:t>
      </w:r>
      <w:proofErr w:type="spellEnd"/>
      <w:r w:rsidRPr="00D51E67">
        <w:rPr>
          <w:lang w:val="ru-RU"/>
        </w:rPr>
        <w:t xml:space="preserve"> </w:t>
      </w:r>
      <w:proofErr w:type="spellStart"/>
      <w:r w:rsidRPr="00D51E67">
        <w:rPr>
          <w:lang w:val="ru-RU"/>
        </w:rPr>
        <w:t>Number</w:t>
      </w:r>
      <w:proofErr w:type="spellEnd"/>
      <w:r w:rsidRPr="00D51E67">
        <w:rPr>
          <w:lang w:val="ru-RU"/>
        </w:rPr>
        <w:t xml:space="preserve"> – SN) пакета.</w:t>
      </w:r>
    </w:p>
    <w:p w:rsidR="00D51E67" w:rsidRPr="00D51E67" w:rsidRDefault="00D51E67" w:rsidP="00D51E67">
      <w:pPr>
        <w:pStyle w:val="a"/>
        <w:numPr>
          <w:ilvl w:val="1"/>
          <w:numId w:val="4"/>
        </w:numPr>
        <w:ind w:left="0" w:firstLine="709"/>
        <w:rPr>
          <w:lang w:val="ru-RU"/>
        </w:rPr>
      </w:pPr>
      <w:r w:rsidRPr="00D51E67">
        <w:rPr>
          <w:lang w:val="ru-RU"/>
        </w:rPr>
        <w:t>Посылает запрос на следующий пакет, указывая его номер в поле "Номер подтверждения" (AS). Тем самым, подтверждая получение предыдущего пакета.</w:t>
      </w:r>
    </w:p>
    <w:p w:rsidR="00D51E67" w:rsidRDefault="00D51E67" w:rsidP="00D51E67">
      <w:pPr>
        <w:pStyle w:val="a"/>
        <w:numPr>
          <w:ilvl w:val="1"/>
          <w:numId w:val="4"/>
        </w:numPr>
        <w:ind w:left="0" w:firstLine="709"/>
        <w:rPr>
          <w:lang w:val="ru-RU"/>
        </w:rPr>
      </w:pPr>
      <w:r w:rsidRPr="00D51E67">
        <w:rPr>
          <w:lang w:val="ru-RU"/>
        </w:rPr>
        <w:t>Делает проверку целостности данных, если пакет битый (контрольная сумма не совпала) – посылает повторный запрос.</w:t>
      </w:r>
    </w:p>
    <w:p w:rsidR="00D51E67" w:rsidRDefault="00D51E67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D51E67" w:rsidRPr="00D51E67" w:rsidRDefault="00D51E67" w:rsidP="00D51E67">
      <w:pPr>
        <w:pStyle w:val="1"/>
      </w:pPr>
      <w:bookmarkStart w:id="4" w:name="_Toc6822519"/>
      <w:r>
        <w:rPr>
          <w:lang w:val="ru-RU"/>
        </w:rPr>
        <w:lastRenderedPageBreak/>
        <w:t xml:space="preserve">2 </w:t>
      </w:r>
      <w:r w:rsidRPr="00D51E67">
        <w:t>Постановка задачи</w:t>
      </w:r>
      <w:bookmarkEnd w:id="4"/>
    </w:p>
    <w:p w:rsidR="00D51E67" w:rsidRDefault="00D51E67" w:rsidP="00DE4AB7">
      <w:pPr>
        <w:rPr>
          <w:lang w:val="ru-RU"/>
        </w:rPr>
      </w:pPr>
      <w:r>
        <w:rPr>
          <w:lang w:val="ru-RU"/>
        </w:rPr>
        <w:t xml:space="preserve">В данной курсовой работе нужно написать многопоточный клиент-серверное приложение на основе протокола передачи данных </w:t>
      </w:r>
      <w:r>
        <w:rPr>
          <w:lang w:val="en-US"/>
        </w:rPr>
        <w:t>TCP</w:t>
      </w:r>
      <w:r w:rsidRPr="00D51E67">
        <w:rPr>
          <w:lang w:val="ru-RU"/>
        </w:rPr>
        <w:t>.</w:t>
      </w:r>
    </w:p>
    <w:p w:rsidR="00D51E67" w:rsidRDefault="00D51E67" w:rsidP="00DE4AB7">
      <w:pPr>
        <w:rPr>
          <w:lang w:val="ru-RU"/>
        </w:rPr>
      </w:pPr>
      <w:r>
        <w:rPr>
          <w:lang w:val="ru-RU"/>
        </w:rPr>
        <w:t>Для этого были сформированы следующие задачи:</w:t>
      </w:r>
    </w:p>
    <w:p w:rsidR="00D51E67" w:rsidRPr="00DE4AB7" w:rsidRDefault="00DE4AB7" w:rsidP="00DE4AB7">
      <w:pPr>
        <w:pStyle w:val="a"/>
        <w:numPr>
          <w:ilvl w:val="1"/>
          <w:numId w:val="7"/>
        </w:numPr>
        <w:ind w:left="0" w:firstLine="709"/>
        <w:rPr>
          <w:lang w:val="ru-RU"/>
        </w:rPr>
      </w:pPr>
      <w:r w:rsidRPr="00DE4AB7">
        <w:rPr>
          <w:lang w:val="ru-RU"/>
        </w:rPr>
        <w:t xml:space="preserve">Изучить работу протокола </w:t>
      </w:r>
      <w:r w:rsidRPr="00DE4AB7">
        <w:rPr>
          <w:lang w:val="en-US"/>
        </w:rPr>
        <w:t>TCP</w:t>
      </w:r>
      <w:r w:rsidRPr="00DE4AB7">
        <w:rPr>
          <w:lang w:val="ru-RU"/>
        </w:rPr>
        <w:t>;</w:t>
      </w:r>
    </w:p>
    <w:p w:rsidR="00DE4AB7" w:rsidRPr="00DE4AB7" w:rsidRDefault="00DE4AB7" w:rsidP="00DE4AB7">
      <w:pPr>
        <w:pStyle w:val="a"/>
        <w:numPr>
          <w:ilvl w:val="1"/>
          <w:numId w:val="7"/>
        </w:numPr>
        <w:ind w:left="0" w:firstLine="709"/>
        <w:rPr>
          <w:lang w:val="ru-RU"/>
        </w:rPr>
      </w:pPr>
      <w:r w:rsidRPr="00DE4AB7">
        <w:rPr>
          <w:lang w:val="ru-RU"/>
        </w:rPr>
        <w:t xml:space="preserve">Изучить работу утилиты </w:t>
      </w:r>
      <w:r w:rsidRPr="00DE4AB7">
        <w:rPr>
          <w:lang w:val="en-US"/>
        </w:rPr>
        <w:t>ipconfig</w:t>
      </w:r>
      <w:r w:rsidRPr="00DE4AB7">
        <w:rPr>
          <w:lang w:val="ru-RU"/>
        </w:rPr>
        <w:t>;</w:t>
      </w:r>
    </w:p>
    <w:p w:rsidR="00DE4AB7" w:rsidRPr="00DE4AB7" w:rsidRDefault="00DE4AB7" w:rsidP="00DE4AB7">
      <w:pPr>
        <w:pStyle w:val="a"/>
        <w:numPr>
          <w:ilvl w:val="1"/>
          <w:numId w:val="7"/>
        </w:numPr>
        <w:ind w:left="0" w:firstLine="709"/>
        <w:rPr>
          <w:lang w:val="ru-RU"/>
        </w:rPr>
      </w:pPr>
      <w:r w:rsidRPr="00DE4AB7">
        <w:rPr>
          <w:lang w:val="ru-RU"/>
        </w:rPr>
        <w:t>Написать приложение многопоточного сервера;</w:t>
      </w:r>
    </w:p>
    <w:p w:rsidR="00DE4AB7" w:rsidRPr="00DE4AB7" w:rsidRDefault="00DE4AB7" w:rsidP="00DE4AB7">
      <w:pPr>
        <w:pStyle w:val="a"/>
        <w:numPr>
          <w:ilvl w:val="1"/>
          <w:numId w:val="7"/>
        </w:numPr>
        <w:ind w:left="0" w:firstLine="709"/>
        <w:rPr>
          <w:lang w:val="ru-RU"/>
        </w:rPr>
      </w:pPr>
      <w:r w:rsidRPr="00DE4AB7">
        <w:rPr>
          <w:lang w:val="ru-RU"/>
        </w:rPr>
        <w:t>Написать приложение для работы клиента.</w:t>
      </w:r>
    </w:p>
    <w:p w:rsidR="00DE4AB7" w:rsidRDefault="00DE4AB7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DE4AB7" w:rsidRPr="00DE4AB7" w:rsidRDefault="00DE4AB7" w:rsidP="00DE4AB7">
      <w:pPr>
        <w:pStyle w:val="1"/>
        <w:rPr>
          <w:lang w:val="ru-RU"/>
        </w:rPr>
      </w:pPr>
      <w:bookmarkStart w:id="5" w:name="_Toc6822520"/>
      <w:r w:rsidRPr="00DE4AB7">
        <w:rPr>
          <w:lang w:val="ru-RU"/>
        </w:rPr>
        <w:lastRenderedPageBreak/>
        <w:t>3 Проектир</w:t>
      </w:r>
      <w:r>
        <w:rPr>
          <w:lang w:val="ru-RU"/>
        </w:rPr>
        <w:t>ование программного обеспечения</w:t>
      </w:r>
      <w:bookmarkEnd w:id="5"/>
    </w:p>
    <w:p w:rsidR="00DE4AB7" w:rsidRPr="00DE4AB7" w:rsidRDefault="00DE4AB7" w:rsidP="00DE4AB7">
      <w:pPr>
        <w:pStyle w:val="2"/>
        <w:rPr>
          <w:lang w:val="ru-RU"/>
        </w:rPr>
      </w:pPr>
      <w:bookmarkStart w:id="6" w:name="_Toc6822521"/>
      <w:r>
        <w:rPr>
          <w:lang w:val="ru-RU"/>
        </w:rPr>
        <w:t>3.1 Архитектура ПО</w:t>
      </w:r>
      <w:r w:rsidR="00AB72C3">
        <w:rPr>
          <w:lang w:val="ru-RU"/>
        </w:rPr>
        <w:t xml:space="preserve"> и</w:t>
      </w:r>
      <w:r w:rsidR="005173A5">
        <w:rPr>
          <w:lang w:val="ru-RU"/>
        </w:rPr>
        <w:t xml:space="preserve"> </w:t>
      </w:r>
      <w:r w:rsidR="005173A5" w:rsidRPr="00080A3F">
        <w:t>протокол взаимодействия клиента и сервера</w:t>
      </w:r>
      <w:bookmarkEnd w:id="6"/>
    </w:p>
    <w:p w:rsidR="00DE4AB7" w:rsidRPr="00DE4AB7" w:rsidRDefault="00DE4AB7" w:rsidP="00DE4AB7">
      <w:pPr>
        <w:rPr>
          <w:lang w:val="ru-RU"/>
        </w:rPr>
      </w:pPr>
      <w:r w:rsidRPr="00DE4AB7">
        <w:rPr>
          <w:lang w:val="ru-RU"/>
        </w:rPr>
        <w:t>Технология "клиент-сервер" описывает взаимодействие между двумя компьютерами, согласно которому клиент запрашивает у сервера некоторые услуг</w:t>
      </w:r>
      <w:r>
        <w:rPr>
          <w:lang w:val="ru-RU"/>
        </w:rPr>
        <w:t>и, а сервер обслуживает запрос.</w:t>
      </w:r>
    </w:p>
    <w:p w:rsidR="00DE4AB7" w:rsidRDefault="00DE4AB7" w:rsidP="00DE4AB7">
      <w:pPr>
        <w:rPr>
          <w:lang w:val="ru-RU"/>
        </w:rPr>
      </w:pPr>
      <w:r w:rsidRPr="00DE4AB7">
        <w:rPr>
          <w:lang w:val="ru-RU"/>
        </w:rPr>
        <w:t xml:space="preserve">Общая схема взаимодействий серверного и клиентского приложений представлена рисунке </w:t>
      </w:r>
      <w:r>
        <w:rPr>
          <w:lang w:val="ru-RU"/>
        </w:rPr>
        <w:t>2</w:t>
      </w:r>
      <w:r w:rsidRPr="00DE4AB7">
        <w:rPr>
          <w:lang w:val="ru-RU"/>
        </w:rPr>
        <w:t>.</w:t>
      </w:r>
    </w:p>
    <w:p w:rsidR="003F7B0F" w:rsidRPr="00DE4AB7" w:rsidRDefault="003F7B0F" w:rsidP="00DE4AB7">
      <w:pPr>
        <w:rPr>
          <w:lang w:val="ru-RU"/>
        </w:rPr>
      </w:pPr>
    </w:p>
    <w:p w:rsidR="00DE4AB7" w:rsidRDefault="005173A5" w:rsidP="00DE4AB7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2D4B0ABC" wp14:editId="32E7975A">
            <wp:extent cx="4095750" cy="209782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492" cy="211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4AB7" w:rsidRDefault="00DE4AB7" w:rsidP="00DE4AB7">
      <w:pPr>
        <w:pStyle w:val="a4"/>
        <w:ind w:firstLine="0"/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2</w:t>
      </w:r>
      <w:r w:rsidR="00A922E1">
        <w:fldChar w:fldCharType="end"/>
      </w:r>
      <w:r>
        <w:rPr>
          <w:lang w:val="ru-RU"/>
        </w:rPr>
        <w:t xml:space="preserve"> – </w:t>
      </w:r>
      <w:r w:rsidRPr="00F60756">
        <w:t>Общая схема взаимодействия клиент-серверного приложения</w:t>
      </w:r>
    </w:p>
    <w:p w:rsidR="000B2E6A" w:rsidRDefault="000B2E6A" w:rsidP="000B2E6A">
      <w:pPr>
        <w:rPr>
          <w:rFonts w:eastAsia="Times New Roman" w:cs="Times New Roman"/>
          <w:color w:val="222222"/>
          <w:szCs w:val="24"/>
          <w:lang w:val="ru-RU"/>
        </w:rPr>
      </w:pPr>
      <w:r w:rsidRPr="000B2E6A">
        <w:rPr>
          <w:rFonts w:cs="Times New Roman"/>
          <w:szCs w:val="24"/>
          <w:lang w:val="ru-RU"/>
        </w:rPr>
        <w:t xml:space="preserve">Данная архитектура имеет рад преимуществ, а также ряд и недостатков. Из преимуществ можно выделить то, что в данной архитектуре </w:t>
      </w:r>
      <w:r w:rsidRPr="000B2E6A">
        <w:rPr>
          <w:rFonts w:eastAsia="Times New Roman" w:cs="Times New Roman"/>
          <w:color w:val="222222"/>
          <w:szCs w:val="24"/>
          <w:lang w:val="ru-RU"/>
        </w:rPr>
        <w:t>отсутствие дублирования кода программы-сервера программами-клиентами, все вычисления выполняются на сервере, то требования к компьютерам, на которых установлен клиент, снижаются и все данные хранятся на сервере, который, как правило, защищён гораздо лучше большинства клиентов. 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:rsidR="005173A5" w:rsidRPr="005173A5" w:rsidRDefault="005173A5" w:rsidP="005173A5">
      <w:pPr>
        <w:rPr>
          <w:lang w:val="ru-RU"/>
        </w:rPr>
      </w:pPr>
      <w:r w:rsidRPr="005173A5">
        <w:rPr>
          <w:lang w:val="ru-RU"/>
        </w:rPr>
        <w:t>Сетевой протокол — набор правил и действий (очерёдности действий), позволяющий осуществлять соединение и обмен данными между двумя и более включёнными в сеть устройствами.</w:t>
      </w:r>
    </w:p>
    <w:p w:rsidR="005173A5" w:rsidRPr="005173A5" w:rsidRDefault="005173A5" w:rsidP="005173A5">
      <w:pPr>
        <w:rPr>
          <w:lang w:val="ru-RU"/>
        </w:rPr>
      </w:pPr>
      <w:r w:rsidRPr="005173A5">
        <w:rPr>
          <w:lang w:val="ru-RU"/>
        </w:rPr>
        <w:t>Разные протоколы зачастую описывают лишь разные стороны одного типа связи. Названия «протокол» и «стек протоколов» также указывают на программное обеспечение, которым реализуется протокол.</w:t>
      </w:r>
    </w:p>
    <w:p w:rsidR="005173A5" w:rsidRPr="005173A5" w:rsidRDefault="005173A5" w:rsidP="0095544C">
      <w:pPr>
        <w:pStyle w:val="af1"/>
        <w:shd w:val="clear" w:color="auto" w:fill="FFFFFF"/>
        <w:spacing w:before="0" w:beforeAutospacing="0" w:after="120" w:afterAutospacing="0" w:line="360" w:lineRule="auto"/>
        <w:ind w:firstLineChars="295" w:firstLine="708"/>
        <w:jc w:val="both"/>
      </w:pPr>
      <w:r w:rsidRPr="005173A5">
        <w:t xml:space="preserve">Сетевые протоколы предписывают правила работы компьютерам, которые подключены к сети. Они строятся по многоуровневому принципу. </w:t>
      </w:r>
      <w:proofErr w:type="spellStart"/>
      <w:r w:rsidR="0095544C" w:rsidRPr="00885E54">
        <w:rPr>
          <w:iCs/>
          <w:color w:val="000000"/>
          <w:shd w:val="clear" w:color="auto" w:fill="FFFFFF"/>
        </w:rPr>
        <w:t>Transmission</w:t>
      </w:r>
      <w:proofErr w:type="spellEnd"/>
      <w:r w:rsidR="0095544C" w:rsidRPr="00885E54">
        <w:rPr>
          <w:iCs/>
          <w:color w:val="000000"/>
          <w:shd w:val="clear" w:color="auto" w:fill="FFFFFF"/>
        </w:rPr>
        <w:t xml:space="preserve"> </w:t>
      </w:r>
      <w:proofErr w:type="spellStart"/>
      <w:r w:rsidR="0095544C" w:rsidRPr="00885E54">
        <w:rPr>
          <w:iCs/>
          <w:color w:val="000000"/>
          <w:shd w:val="clear" w:color="auto" w:fill="FFFFFF"/>
        </w:rPr>
        <w:t>Control</w:t>
      </w:r>
      <w:proofErr w:type="spellEnd"/>
      <w:r w:rsidR="0095544C" w:rsidRPr="00885E54">
        <w:rPr>
          <w:iCs/>
          <w:color w:val="000000"/>
          <w:shd w:val="clear" w:color="auto" w:fill="FFFFFF"/>
        </w:rPr>
        <w:t xml:space="preserve"> </w:t>
      </w:r>
      <w:proofErr w:type="spellStart"/>
      <w:r w:rsidR="0095544C" w:rsidRPr="00885E54">
        <w:rPr>
          <w:iCs/>
          <w:color w:val="000000"/>
          <w:shd w:val="clear" w:color="auto" w:fill="FFFFFF"/>
        </w:rPr>
        <w:t>Protocol</w:t>
      </w:r>
      <w:proofErr w:type="spellEnd"/>
      <w:r w:rsidR="0095544C" w:rsidRPr="00885E54">
        <w:rPr>
          <w:iCs/>
          <w:color w:val="000000"/>
          <w:shd w:val="clear" w:color="auto" w:fill="FFFFFF"/>
        </w:rPr>
        <w:t>/</w:t>
      </w:r>
      <w:proofErr w:type="spellStart"/>
      <w:r w:rsidR="0095544C" w:rsidRPr="00885E54">
        <w:rPr>
          <w:iCs/>
          <w:color w:val="000000"/>
          <w:shd w:val="clear" w:color="auto" w:fill="FFFFFF"/>
        </w:rPr>
        <w:t>Internet</w:t>
      </w:r>
      <w:proofErr w:type="spellEnd"/>
      <w:r w:rsidR="0095544C" w:rsidRPr="00885E54">
        <w:rPr>
          <w:iCs/>
          <w:color w:val="000000"/>
          <w:shd w:val="clear" w:color="auto" w:fill="FFFFFF"/>
        </w:rPr>
        <w:t xml:space="preserve"> </w:t>
      </w:r>
      <w:proofErr w:type="spellStart"/>
      <w:r w:rsidR="0095544C" w:rsidRPr="00885E54">
        <w:rPr>
          <w:iCs/>
          <w:color w:val="000000"/>
          <w:shd w:val="clear" w:color="auto" w:fill="FFFFFF"/>
        </w:rPr>
        <w:lastRenderedPageBreak/>
        <w:t>Protocol</w:t>
      </w:r>
      <w:proofErr w:type="spellEnd"/>
      <w:r w:rsidR="0095544C" w:rsidRPr="00885E54">
        <w:rPr>
          <w:iCs/>
          <w:color w:val="000000"/>
          <w:shd w:val="clear" w:color="auto" w:fill="FFFFFF"/>
        </w:rPr>
        <w:t xml:space="preserve"> (TCP/IP)</w:t>
      </w:r>
      <w:r w:rsidR="0095544C" w:rsidRPr="00885E54">
        <w:rPr>
          <w:rStyle w:val="apple-converted-space"/>
          <w:rFonts w:eastAsiaTheme="majorEastAsia"/>
          <w:color w:val="000000"/>
          <w:shd w:val="clear" w:color="auto" w:fill="FFFFFF"/>
        </w:rPr>
        <w:t xml:space="preserve"> </w:t>
      </w:r>
      <w:r w:rsidR="0095544C" w:rsidRPr="00885E54">
        <w:rPr>
          <w:color w:val="000000"/>
          <w:shd w:val="clear" w:color="auto" w:fill="FFFFFF"/>
        </w:rPr>
        <w:t>- это промышленный стандарт стека протоколов, разработанный для глобальных сетей.</w:t>
      </w:r>
    </w:p>
    <w:p w:rsidR="0095544C" w:rsidRPr="0095544C" w:rsidRDefault="0095544C" w:rsidP="0095544C">
      <w:pPr>
        <w:rPr>
          <w:lang w:val="ru-RU"/>
        </w:rPr>
      </w:pPr>
      <w:r w:rsidRPr="0095544C">
        <w:rPr>
          <w:lang w:val="ru-RU"/>
        </w:rPr>
        <w:t xml:space="preserve">TCP/IP - это набор протоколов, который задает стандарты связи между компьютерами и содержит подробные соглашения о маршрутизации и межсетевом взаимодействии. TCP/IP широко применяется в </w:t>
      </w:r>
      <w:proofErr w:type="spellStart"/>
      <w:r w:rsidRPr="0095544C">
        <w:rPr>
          <w:lang w:val="ru-RU"/>
        </w:rPr>
        <w:t>Internet</w:t>
      </w:r>
      <w:proofErr w:type="spellEnd"/>
      <w:r w:rsidRPr="0095544C">
        <w:rPr>
          <w:lang w:val="ru-RU"/>
        </w:rPr>
        <w:t>, поэтому с его помощью могут общаться пользователи из исследовательских институтов, школ, университетов, правительственных учреждений и промышленных предприятий.</w:t>
      </w:r>
    </w:p>
    <w:p w:rsidR="0095544C" w:rsidRPr="0095544C" w:rsidRDefault="0095544C" w:rsidP="0095544C">
      <w:pPr>
        <w:rPr>
          <w:lang w:val="ru-RU"/>
        </w:rPr>
      </w:pPr>
      <w:r w:rsidRPr="0095544C">
        <w:rPr>
          <w:lang w:val="ru-RU"/>
        </w:rPr>
        <w:t>TCP/IP обеспечивает связь подключенных к сети компьютеров, обычно называемых хостами. Любую сеть можно подключить к другой сети и организовать связь с ее хостами. Несмотря на то, что существуют различные сетевые технологии, многие из которых основаны на коммутации пакетов и потоковом режиме передачи, набор протокол TCP/IP обладает одним важным преимуществом: он обеспеч</w:t>
      </w:r>
      <w:r>
        <w:rPr>
          <w:lang w:val="ru-RU"/>
        </w:rPr>
        <w:t>ивает аппаратную независимость.</w:t>
      </w:r>
    </w:p>
    <w:p w:rsidR="0095544C" w:rsidRPr="0095544C" w:rsidRDefault="0095544C" w:rsidP="0095544C">
      <w:pPr>
        <w:rPr>
          <w:lang w:val="ru-RU"/>
        </w:rPr>
      </w:pPr>
      <w:r w:rsidRPr="0095544C">
        <w:rPr>
          <w:lang w:val="ru-RU"/>
        </w:rPr>
        <w:t xml:space="preserve">Так как в протоколах </w:t>
      </w:r>
      <w:proofErr w:type="spellStart"/>
      <w:r w:rsidRPr="0095544C">
        <w:rPr>
          <w:lang w:val="ru-RU"/>
        </w:rPr>
        <w:t>Internet</w:t>
      </w:r>
      <w:proofErr w:type="spellEnd"/>
      <w:r w:rsidRPr="0095544C">
        <w:rPr>
          <w:lang w:val="ru-RU"/>
        </w:rPr>
        <w:t xml:space="preserve">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 позволяет установить соединение между любыми двумя машинами сети. Кроме того, в TCP/IP также определены стандарты для многих служб связи, предназначенных для коне</w:t>
      </w:r>
      <w:r>
        <w:rPr>
          <w:lang w:val="ru-RU"/>
        </w:rPr>
        <w:t>чных пользователей.</w:t>
      </w:r>
    </w:p>
    <w:p w:rsidR="0095544C" w:rsidRDefault="0095544C" w:rsidP="0095544C">
      <w:pPr>
        <w:rPr>
          <w:b/>
          <w:lang w:val="ru-RU"/>
        </w:rPr>
      </w:pPr>
      <w:r w:rsidRPr="0095544C">
        <w:rPr>
          <w:lang w:val="ru-RU"/>
        </w:rPr>
        <w:t xml:space="preserve">TCP/IP обеспечивает средства, позволяющие вашему компьютеру выступать в роли хоста </w:t>
      </w:r>
      <w:proofErr w:type="spellStart"/>
      <w:r w:rsidRPr="0095544C">
        <w:rPr>
          <w:lang w:val="ru-RU"/>
        </w:rPr>
        <w:t>Internet</w:t>
      </w:r>
      <w:proofErr w:type="spellEnd"/>
      <w:r w:rsidRPr="0095544C">
        <w:rPr>
          <w:lang w:val="ru-RU"/>
        </w:rPr>
        <w:t xml:space="preserve">, который может подключиться к сети и установить соединение с любым другим хостом </w:t>
      </w:r>
      <w:proofErr w:type="spellStart"/>
      <w:r w:rsidRPr="0095544C">
        <w:rPr>
          <w:lang w:val="ru-RU"/>
        </w:rPr>
        <w:t>Internet</w:t>
      </w:r>
      <w:proofErr w:type="spellEnd"/>
      <w:r w:rsidRPr="0095544C">
        <w:rPr>
          <w:lang w:val="ru-RU"/>
        </w:rPr>
        <w:t xml:space="preserve">. </w:t>
      </w:r>
    </w:p>
    <w:p w:rsidR="003B50A0" w:rsidRPr="003B50A0" w:rsidRDefault="003B50A0" w:rsidP="0095544C">
      <w:pPr>
        <w:pStyle w:val="2"/>
        <w:rPr>
          <w:lang w:val="ru-RU"/>
        </w:rPr>
      </w:pPr>
      <w:bookmarkStart w:id="7" w:name="_Toc6822522"/>
      <w:r w:rsidRPr="003B50A0">
        <w:rPr>
          <w:lang w:val="ru-RU"/>
        </w:rPr>
        <w:t>3.2 Алгоритмы работы модулей</w:t>
      </w:r>
      <w:bookmarkEnd w:id="7"/>
    </w:p>
    <w:p w:rsidR="003B50A0" w:rsidRPr="003B50A0" w:rsidRDefault="003B50A0" w:rsidP="003B50A0">
      <w:pPr>
        <w:rPr>
          <w:lang w:val="ru-RU"/>
        </w:rPr>
      </w:pPr>
      <w:r w:rsidRPr="003B50A0">
        <w:rPr>
          <w:lang w:val="ru-RU"/>
        </w:rPr>
        <w:t>Курсовая работа состоит из следующих проектов:</w:t>
      </w:r>
    </w:p>
    <w:p w:rsidR="003B50A0" w:rsidRPr="003B50A0" w:rsidRDefault="003B50A0" w:rsidP="003B50A0">
      <w:pPr>
        <w:pStyle w:val="a"/>
        <w:ind w:left="0" w:firstLine="709"/>
      </w:pPr>
      <w:r w:rsidRPr="003B50A0">
        <w:t>Client;</w:t>
      </w:r>
    </w:p>
    <w:p w:rsidR="003B50A0" w:rsidRPr="003B50A0" w:rsidRDefault="003B50A0" w:rsidP="003B50A0">
      <w:pPr>
        <w:pStyle w:val="a"/>
        <w:ind w:left="0" w:firstLine="709"/>
      </w:pPr>
      <w:r w:rsidRPr="003B50A0">
        <w:t>Server.</w:t>
      </w:r>
    </w:p>
    <w:p w:rsidR="003B50A0" w:rsidRDefault="003B50A0" w:rsidP="003B50A0">
      <w:pPr>
        <w:rPr>
          <w:lang w:val="ru-RU"/>
        </w:rPr>
      </w:pPr>
      <w:r w:rsidRPr="003B50A0">
        <w:rPr>
          <w:lang w:val="ru-RU"/>
        </w:rPr>
        <w:t>На рисунке 3</w:t>
      </w:r>
      <w:r>
        <w:rPr>
          <w:lang w:val="ru-RU"/>
        </w:rPr>
        <w:t xml:space="preserve"> </w:t>
      </w:r>
      <w:r w:rsidRPr="003B50A0">
        <w:rPr>
          <w:lang w:val="ru-RU"/>
        </w:rPr>
        <w:t>показано взаимодействие проектов.</w:t>
      </w:r>
    </w:p>
    <w:p w:rsidR="003F7B0F" w:rsidRPr="003B50A0" w:rsidRDefault="003F7B0F" w:rsidP="003B50A0">
      <w:pPr>
        <w:rPr>
          <w:lang w:val="ru-RU"/>
        </w:rPr>
      </w:pPr>
    </w:p>
    <w:p w:rsidR="003B50A0" w:rsidRDefault="000553E1" w:rsidP="003F7B0F">
      <w:pPr>
        <w:keepNext/>
        <w:ind w:firstLine="0"/>
        <w:jc w:val="center"/>
      </w:pPr>
      <w:r>
        <w:object w:dxaOrig="11161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2pt;height:270.6pt" o:ole="">
            <v:imagedata r:id="rId10" o:title=""/>
          </v:shape>
          <o:OLEObject Type="Embed" ProgID="Visio.Drawing.15" ShapeID="_x0000_i1025" DrawAspect="Content" ObjectID="_1617439487" r:id="rId11"/>
        </w:object>
      </w:r>
    </w:p>
    <w:p w:rsidR="003B50A0" w:rsidRPr="003B50A0" w:rsidRDefault="003B50A0" w:rsidP="003F7B0F">
      <w:pPr>
        <w:pStyle w:val="a4"/>
        <w:ind w:firstLine="0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3</w:t>
      </w:r>
      <w:r w:rsidR="00A922E1">
        <w:fldChar w:fldCharType="end"/>
      </w:r>
      <w:r w:rsidRPr="003B50A0">
        <w:rPr>
          <w:lang w:val="ru-RU"/>
        </w:rPr>
        <w:t xml:space="preserve"> – Взаимодействие проектов</w:t>
      </w:r>
    </w:p>
    <w:p w:rsidR="003B50A0" w:rsidRPr="003B50A0" w:rsidRDefault="003B50A0" w:rsidP="003B50A0">
      <w:pPr>
        <w:pStyle w:val="2"/>
        <w:rPr>
          <w:lang w:val="ru-RU"/>
        </w:rPr>
      </w:pPr>
      <w:bookmarkStart w:id="8" w:name="_Toc6822523"/>
      <w:r w:rsidRPr="003B50A0">
        <w:rPr>
          <w:lang w:val="ru-RU"/>
        </w:rPr>
        <w:t xml:space="preserve">3.2.1 Проект </w:t>
      </w:r>
      <w:proofErr w:type="spellStart"/>
      <w:r w:rsidRPr="003B50A0">
        <w:rPr>
          <w:lang w:val="ru-RU"/>
        </w:rPr>
        <w:t>Server</w:t>
      </w:r>
      <w:bookmarkEnd w:id="8"/>
      <w:proofErr w:type="spellEnd"/>
    </w:p>
    <w:p w:rsidR="003B50A0" w:rsidRPr="003B50A0" w:rsidRDefault="003B50A0" w:rsidP="003B50A0">
      <w:pPr>
        <w:rPr>
          <w:lang w:val="ru-RU"/>
        </w:rPr>
      </w:pPr>
      <w:r w:rsidRPr="003B50A0">
        <w:rPr>
          <w:lang w:val="ru-RU"/>
        </w:rPr>
        <w:t xml:space="preserve">Проект реализует серверное приложение, которое будет обслуживать клиентов. Клиенты подключаются к серверу и отправляют запросы на сервер, а сервер в свою очередь отправляет результат обработки запроса. На рисунке </w:t>
      </w:r>
      <w:r w:rsidR="003F7B0F" w:rsidRPr="003F7B0F">
        <w:rPr>
          <w:lang w:val="ru-RU"/>
        </w:rPr>
        <w:t>4</w:t>
      </w:r>
      <w:r w:rsidRPr="003B50A0">
        <w:rPr>
          <w:lang w:val="ru-RU"/>
        </w:rPr>
        <w:t xml:space="preserve"> показана архитектура серверного приложения и взаимодействия основных классов. </w:t>
      </w:r>
    </w:p>
    <w:p w:rsidR="003B50A0" w:rsidRPr="003B50A0" w:rsidRDefault="003B50A0" w:rsidP="003B50A0">
      <w:pPr>
        <w:rPr>
          <w:lang w:val="ru-RU"/>
        </w:rPr>
      </w:pPr>
    </w:p>
    <w:p w:rsidR="003F7B0F" w:rsidRDefault="003F7B0F" w:rsidP="003F7B0F">
      <w:pPr>
        <w:keepNext/>
        <w:ind w:firstLine="0"/>
        <w:jc w:val="center"/>
      </w:pPr>
      <w:r>
        <w:object w:dxaOrig="6526" w:dyaOrig="3091">
          <v:shape id="_x0000_i1026" type="#_x0000_t75" style="width:326.4pt;height:155.4pt" o:ole="">
            <v:imagedata r:id="rId12" o:title=""/>
          </v:shape>
          <o:OLEObject Type="Embed" ProgID="Visio.Drawing.15" ShapeID="_x0000_i1026" DrawAspect="Content" ObjectID="_1617439488" r:id="rId13"/>
        </w:object>
      </w:r>
    </w:p>
    <w:p w:rsidR="003B50A0" w:rsidRPr="003B50A0" w:rsidRDefault="003F7B0F" w:rsidP="003F7B0F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4</w:t>
      </w:r>
      <w:r w:rsidR="00A922E1">
        <w:fldChar w:fldCharType="end"/>
      </w:r>
      <w:r w:rsidRPr="003F7B0F">
        <w:rPr>
          <w:lang w:val="ru-RU"/>
        </w:rPr>
        <w:t xml:space="preserve"> </w:t>
      </w:r>
      <w:r w:rsidRPr="003B50A0">
        <w:rPr>
          <w:lang w:val="ru-RU"/>
        </w:rPr>
        <w:t>– Архитектура серверного приложения</w:t>
      </w:r>
    </w:p>
    <w:p w:rsidR="003B50A0" w:rsidRPr="003B50A0" w:rsidRDefault="003B50A0" w:rsidP="003B50A0">
      <w:pPr>
        <w:rPr>
          <w:lang w:val="ru-RU"/>
        </w:rPr>
      </w:pPr>
      <w:r w:rsidRPr="003B50A0">
        <w:rPr>
          <w:lang w:val="ru-RU"/>
        </w:rPr>
        <w:t>Основные классы проекта:</w:t>
      </w:r>
    </w:p>
    <w:p w:rsidR="003B50A0" w:rsidRPr="003B50A0" w:rsidRDefault="003B50A0" w:rsidP="003B50A0">
      <w:pPr>
        <w:rPr>
          <w:lang w:val="ru-RU"/>
        </w:rPr>
      </w:pPr>
      <w:proofErr w:type="spellStart"/>
      <w:r w:rsidRPr="003B50A0">
        <w:rPr>
          <w:lang w:val="ru-RU"/>
        </w:rPr>
        <w:t>TcpServer</w:t>
      </w:r>
      <w:proofErr w:type="spellEnd"/>
      <w:r w:rsidRPr="003B50A0">
        <w:rPr>
          <w:lang w:val="ru-RU"/>
        </w:rPr>
        <w:t xml:space="preserve"> – класс, осуществляющий обмен данными с клиентом.</w:t>
      </w:r>
    </w:p>
    <w:p w:rsidR="003F7B0F" w:rsidRDefault="003F7B0F" w:rsidP="003B50A0">
      <w:pPr>
        <w:rPr>
          <w:lang w:val="ru-RU"/>
        </w:rPr>
      </w:pPr>
      <w:proofErr w:type="spellStart"/>
      <w:r>
        <w:rPr>
          <w:lang w:val="en-US"/>
        </w:rPr>
        <w:t>ClientObject</w:t>
      </w:r>
      <w:proofErr w:type="spellEnd"/>
      <w:r w:rsidR="003B50A0" w:rsidRPr="003B50A0">
        <w:rPr>
          <w:lang w:val="ru-RU"/>
        </w:rPr>
        <w:t xml:space="preserve"> – класс, который осуществляет </w:t>
      </w:r>
      <w:r>
        <w:rPr>
          <w:lang w:val="ru-RU"/>
        </w:rPr>
        <w:t>обработку запроса от клиента в отдельном потоке</w:t>
      </w:r>
    </w:p>
    <w:p w:rsidR="003B50A0" w:rsidRPr="003B50A0" w:rsidRDefault="003F7B0F" w:rsidP="003B50A0">
      <w:pPr>
        <w:rPr>
          <w:lang w:val="ru-RU"/>
        </w:rPr>
      </w:pPr>
      <w:proofErr w:type="spellStart"/>
      <w:r w:rsidRPr="003F7B0F">
        <w:rPr>
          <w:lang w:val="ru-RU"/>
        </w:rPr>
        <w:t>Сonfigurations</w:t>
      </w:r>
      <w:proofErr w:type="spellEnd"/>
      <w:r>
        <w:rPr>
          <w:lang w:val="ru-RU"/>
        </w:rPr>
        <w:t xml:space="preserve"> – класс, который служит для получение данных для отправки </w:t>
      </w:r>
      <w:proofErr w:type="gramStart"/>
      <w:r>
        <w:rPr>
          <w:lang w:val="ru-RU"/>
        </w:rPr>
        <w:t xml:space="preserve">клиенту </w:t>
      </w:r>
      <w:r w:rsidR="003B50A0" w:rsidRPr="003B50A0">
        <w:rPr>
          <w:lang w:val="ru-RU"/>
        </w:rPr>
        <w:t>.</w:t>
      </w:r>
      <w:proofErr w:type="gramEnd"/>
    </w:p>
    <w:p w:rsidR="003B50A0" w:rsidRPr="003B50A0" w:rsidRDefault="003B50A0" w:rsidP="003F7B0F">
      <w:pPr>
        <w:pStyle w:val="2"/>
        <w:rPr>
          <w:lang w:val="ru-RU"/>
        </w:rPr>
      </w:pPr>
      <w:bookmarkStart w:id="9" w:name="_Toc6822524"/>
      <w:r w:rsidRPr="003B50A0">
        <w:rPr>
          <w:lang w:val="ru-RU"/>
        </w:rPr>
        <w:lastRenderedPageBreak/>
        <w:t xml:space="preserve">3.2.2 Проект </w:t>
      </w:r>
      <w:proofErr w:type="spellStart"/>
      <w:r w:rsidRPr="003B50A0">
        <w:rPr>
          <w:lang w:val="ru-RU"/>
        </w:rPr>
        <w:t>Client</w:t>
      </w:r>
      <w:bookmarkEnd w:id="9"/>
      <w:proofErr w:type="spellEnd"/>
    </w:p>
    <w:p w:rsidR="003B50A0" w:rsidRDefault="003B50A0" w:rsidP="003B50A0">
      <w:pPr>
        <w:rPr>
          <w:lang w:val="ru-RU"/>
        </w:rPr>
      </w:pPr>
      <w:r w:rsidRPr="003B50A0">
        <w:rPr>
          <w:lang w:val="ru-RU"/>
        </w:rPr>
        <w:t xml:space="preserve">Проект реализует клиентское приложение, которое будет подключаться к серверу и иметь возможность обмена сообщениями и сервером. После того как клиент подключается к серверу, он может отправлять данные. На рисунке </w:t>
      </w:r>
      <w:r w:rsidR="003F7B0F">
        <w:rPr>
          <w:lang w:val="ru-RU"/>
        </w:rPr>
        <w:t>5</w:t>
      </w:r>
      <w:r w:rsidRPr="003B50A0">
        <w:rPr>
          <w:lang w:val="ru-RU"/>
        </w:rPr>
        <w:t xml:space="preserve"> показана архитектура клиентского приложения и взаимодействия основных классов.</w:t>
      </w:r>
    </w:p>
    <w:p w:rsidR="0015222E" w:rsidRDefault="0015222E" w:rsidP="003B50A0">
      <w:pPr>
        <w:rPr>
          <w:lang w:val="ru-RU"/>
        </w:rPr>
      </w:pPr>
    </w:p>
    <w:p w:rsidR="0015222E" w:rsidRDefault="0015222E" w:rsidP="0015222E">
      <w:pPr>
        <w:keepNext/>
        <w:jc w:val="center"/>
      </w:pPr>
      <w:r>
        <w:object w:dxaOrig="4050" w:dyaOrig="1276">
          <v:shape id="_x0000_i1027" type="#_x0000_t75" style="width:201pt;height:64.8pt" o:ole="">
            <v:imagedata r:id="rId14" o:title=""/>
          </v:shape>
          <o:OLEObject Type="Embed" ProgID="Visio.Drawing.15" ShapeID="_x0000_i1027" DrawAspect="Content" ObjectID="_1617439489" r:id="rId15"/>
        </w:object>
      </w:r>
    </w:p>
    <w:p w:rsidR="003F7B0F" w:rsidRPr="0015222E" w:rsidRDefault="0015222E" w:rsidP="0015222E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5</w:t>
      </w:r>
      <w:r w:rsidR="00A922E1">
        <w:fldChar w:fldCharType="end"/>
      </w:r>
      <w:r w:rsidRPr="0015222E">
        <w:rPr>
          <w:lang w:val="ru-RU"/>
        </w:rPr>
        <w:t xml:space="preserve"> – </w:t>
      </w:r>
      <w:r w:rsidRPr="003B50A0">
        <w:rPr>
          <w:lang w:val="ru-RU"/>
        </w:rPr>
        <w:t xml:space="preserve">Архитектура </w:t>
      </w:r>
      <w:r>
        <w:rPr>
          <w:lang w:val="ru-RU"/>
        </w:rPr>
        <w:t>клиентского</w:t>
      </w:r>
      <w:r w:rsidRPr="003B50A0">
        <w:rPr>
          <w:lang w:val="ru-RU"/>
        </w:rPr>
        <w:t xml:space="preserve"> приложения</w:t>
      </w:r>
    </w:p>
    <w:p w:rsidR="003B50A0" w:rsidRPr="003B50A0" w:rsidRDefault="003B50A0" w:rsidP="003B50A0">
      <w:pPr>
        <w:rPr>
          <w:lang w:val="ru-RU"/>
        </w:rPr>
      </w:pPr>
      <w:r w:rsidRPr="003B50A0">
        <w:rPr>
          <w:lang w:val="ru-RU"/>
        </w:rPr>
        <w:t>Основные классы проекта:</w:t>
      </w:r>
    </w:p>
    <w:p w:rsidR="00DE4AB7" w:rsidRDefault="0015222E" w:rsidP="0015222E">
      <w:pPr>
        <w:rPr>
          <w:lang w:val="ru-RU"/>
        </w:rPr>
      </w:pPr>
      <w:proofErr w:type="spellStart"/>
      <w:r>
        <w:rPr>
          <w:lang w:val="en-US"/>
        </w:rPr>
        <w:t>TCPClient</w:t>
      </w:r>
      <w:proofErr w:type="spellEnd"/>
      <w:r w:rsidR="003B50A0" w:rsidRPr="003B50A0">
        <w:rPr>
          <w:lang w:val="ru-RU"/>
        </w:rPr>
        <w:t xml:space="preserve"> – главное окно программы, организов</w:t>
      </w:r>
      <w:r>
        <w:rPr>
          <w:lang w:val="ru-RU"/>
        </w:rPr>
        <w:t>ывает работу клиента и сервера.</w:t>
      </w:r>
    </w:p>
    <w:p w:rsidR="0015222E" w:rsidRDefault="0015222E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15222E" w:rsidRDefault="0015222E" w:rsidP="0015222E">
      <w:pPr>
        <w:pStyle w:val="1"/>
        <w:rPr>
          <w:lang w:val="ru-RU"/>
        </w:rPr>
      </w:pPr>
      <w:bookmarkStart w:id="10" w:name="_Toc6822525"/>
      <w:r>
        <w:rPr>
          <w:lang w:val="ru-RU"/>
        </w:rPr>
        <w:lastRenderedPageBreak/>
        <w:t>4 Программная реализация</w:t>
      </w:r>
      <w:bookmarkEnd w:id="10"/>
    </w:p>
    <w:p w:rsidR="0015222E" w:rsidRDefault="0015222E" w:rsidP="0015222E">
      <w:pPr>
        <w:pStyle w:val="2"/>
        <w:rPr>
          <w:lang w:val="ru-RU"/>
        </w:rPr>
      </w:pPr>
      <w:bookmarkStart w:id="11" w:name="_Toc6822526"/>
      <w:r>
        <w:rPr>
          <w:lang w:val="ru-RU"/>
        </w:rPr>
        <w:t xml:space="preserve">4.1 Физическая структура </w:t>
      </w:r>
      <w:r w:rsidR="002C3B85">
        <w:rPr>
          <w:lang w:val="ru-RU"/>
        </w:rPr>
        <w:t>и разработанные классы сервера</w:t>
      </w:r>
      <w:bookmarkEnd w:id="11"/>
    </w:p>
    <w:p w:rsidR="0015222E" w:rsidRDefault="0015222E" w:rsidP="0015222E">
      <w:pPr>
        <w:rPr>
          <w:lang w:val="ru-RU"/>
        </w:rPr>
      </w:pPr>
      <w:r>
        <w:rPr>
          <w:lang w:val="ru-RU"/>
        </w:rPr>
        <w:t>Физическая структура приложений состоит из двух разных проектов, не объединённые в один общий модуль.</w:t>
      </w:r>
    </w:p>
    <w:p w:rsidR="0015222E" w:rsidRDefault="0015222E" w:rsidP="0015222E">
      <w:pPr>
        <w:rPr>
          <w:lang w:val="ru-RU"/>
        </w:rPr>
      </w:pPr>
    </w:p>
    <w:p w:rsidR="0015222E" w:rsidRDefault="0015222E" w:rsidP="0015222E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79A6355A" wp14:editId="7859BFD8">
            <wp:extent cx="2162175" cy="2201848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76788" t="20379" r="6337" b="49054"/>
                    <a:stretch/>
                  </pic:blipFill>
                  <pic:spPr bwMode="auto">
                    <a:xfrm>
                      <a:off x="0" y="0"/>
                      <a:ext cx="2167020" cy="2206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222E" w:rsidRPr="002C3B85" w:rsidRDefault="0015222E" w:rsidP="0015222E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6</w:t>
      </w:r>
      <w:r w:rsidR="00A922E1">
        <w:fldChar w:fldCharType="end"/>
      </w:r>
      <w:r w:rsidR="002C3B85">
        <w:rPr>
          <w:lang w:val="ru-RU"/>
        </w:rPr>
        <w:t xml:space="preserve"> – Физическая модель Сервера</w:t>
      </w:r>
    </w:p>
    <w:p w:rsidR="0015222E" w:rsidRDefault="002C3B85" w:rsidP="0015222E">
      <w:pPr>
        <w:rPr>
          <w:lang w:val="ru-RU"/>
        </w:rPr>
      </w:pPr>
      <w:r>
        <w:rPr>
          <w:lang w:val="ru-RU"/>
        </w:rPr>
        <w:t xml:space="preserve">Серверное приложение состоит из четырех классов (рисунок 6). </w:t>
      </w:r>
    </w:p>
    <w:p w:rsidR="002C3B85" w:rsidRDefault="002C3B85" w:rsidP="0015222E">
      <w:pPr>
        <w:rPr>
          <w:lang w:val="ru-RU"/>
        </w:rPr>
      </w:pPr>
      <w:r>
        <w:rPr>
          <w:lang w:val="ru-RU"/>
        </w:rPr>
        <w:t xml:space="preserve">Класс </w:t>
      </w:r>
      <w:r>
        <w:rPr>
          <w:lang w:val="en-US"/>
        </w:rPr>
        <w:t>Program</w:t>
      </w:r>
      <w:r w:rsidRPr="002C3B85">
        <w:rPr>
          <w:lang w:val="ru-RU"/>
        </w:rPr>
        <w:t xml:space="preserve"> </w:t>
      </w:r>
      <w:r>
        <w:rPr>
          <w:lang w:val="ru-RU"/>
        </w:rPr>
        <w:t>создает сервер для прослушивания запросов от клиентов на заданном порте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770"/>
      </w:tblGrid>
      <w:tr w:rsidR="005173A5" w:rsidTr="005173A5">
        <w:tc>
          <w:tcPr>
            <w:tcW w:w="9770" w:type="dxa"/>
          </w:tcPr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Program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rt = 8888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rr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127.0.0.1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Serv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rver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Serv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rver.InfoServe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rver.Crea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rr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port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rver.StartServe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Pr="0063599E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5173A5" w:rsidRPr="005173A5" w:rsidRDefault="005173A5" w:rsidP="005173A5">
            <w:pPr>
              <w:ind w:firstLine="851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</w:tc>
      </w:tr>
    </w:tbl>
    <w:p w:rsidR="002C3B85" w:rsidRDefault="002C3B85" w:rsidP="002C3B85">
      <w:pPr>
        <w:rPr>
          <w:lang w:val="ru-RU"/>
        </w:rPr>
      </w:pPr>
      <w:r>
        <w:rPr>
          <w:lang w:val="ru-RU"/>
        </w:rPr>
        <w:t xml:space="preserve">В данном случаи используется константные переменные для порта и адреса сервера. Как видно, что в данном классе создается новый класс </w:t>
      </w:r>
      <w:proofErr w:type="spellStart"/>
      <w:r w:rsidRPr="002C3B85">
        <w:rPr>
          <w:lang w:val="ru-RU"/>
        </w:rPr>
        <w:t>TCPServer</w:t>
      </w:r>
      <w:proofErr w:type="spellEnd"/>
      <w:r>
        <w:rPr>
          <w:lang w:val="ru-RU"/>
        </w:rPr>
        <w:t>, который отвечает за прослушивание заданного порта по данную адресу запросов и клиентов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770"/>
      </w:tblGrid>
      <w:tr w:rsidR="005173A5" w:rsidTr="005173A5">
        <w:tc>
          <w:tcPr>
            <w:tcW w:w="9770" w:type="dxa"/>
            <w:tcBorders>
              <w:bottom w:val="single" w:sz="4" w:space="0" w:color="auto"/>
            </w:tcBorders>
          </w:tcPr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0168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artServ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listener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Listen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Address.Pars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addr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 port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stener.Star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ole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Ожидание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подключений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...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lient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stener.AcceptTcpClient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Obje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Obje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Obje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client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Pr="002C3B8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2C3B85">
              <w:rPr>
                <w:rFonts w:ascii="Consolas" w:hAnsi="Consolas" w:cs="Consolas"/>
                <w:color w:val="008000"/>
                <w:sz w:val="19"/>
                <w:szCs w:val="19"/>
              </w:rPr>
              <w:t>// создаем новый поток для обслуживания нового клиента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Thread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Threa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hread(</w:t>
            </w:r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hread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Object.Proc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Thread.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ole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.Messag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inall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stener !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istener.Stop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Pr="0063599E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142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5173A5" w:rsidRPr="0063599E" w:rsidRDefault="005173A5" w:rsidP="005173A5">
            <w:pPr>
              <w:ind w:firstLine="142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:rsidR="005173A5" w:rsidRDefault="005173A5" w:rsidP="00F94FFF">
            <w:pPr>
              <w:ind w:firstLine="0"/>
            </w:pPr>
          </w:p>
        </w:tc>
      </w:tr>
    </w:tbl>
    <w:p w:rsidR="005173A5" w:rsidRDefault="005173A5" w:rsidP="00F94FFF">
      <w:pPr>
        <w:rPr>
          <w:lang w:val="ru-RU"/>
        </w:rPr>
      </w:pPr>
    </w:p>
    <w:p w:rsidR="00F94FFF" w:rsidRDefault="00F94FFF" w:rsidP="00F94FFF">
      <w:pPr>
        <w:rPr>
          <w:lang w:val="ru-RU"/>
        </w:rPr>
      </w:pPr>
      <w:r>
        <w:rPr>
          <w:lang w:val="ru-RU"/>
        </w:rPr>
        <w:t xml:space="preserve">В данном классе главное внимание уделяется методу </w:t>
      </w:r>
      <w:proofErr w:type="spellStart"/>
      <w:r>
        <w:rPr>
          <w:lang w:val="en-US"/>
        </w:rPr>
        <w:t>StartServer</w:t>
      </w:r>
      <w:proofErr w:type="spellEnd"/>
      <w:r>
        <w:rPr>
          <w:lang w:val="ru-RU"/>
        </w:rPr>
        <w:t>, которые и запускает данную работу сервера. Когда клиент запрашивает запрос у сервера, то сервер создает отдельный поток для обработки данного запроса, это необходимо для того, чтобы можно было подключаться нескольким клиентам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770"/>
      </w:tblGrid>
      <w:tr w:rsidR="005173A5" w:rsidTr="005173A5">
        <w:tc>
          <w:tcPr>
            <w:tcW w:w="9770" w:type="dxa"/>
          </w:tcPr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cess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tworkStre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ream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stream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.GetStrea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yt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data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yt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64]; 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буфер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для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получаемых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данных</w:t>
            </w:r>
            <w:proofErr w:type="spellEnd"/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получаем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сообщение</w:t>
            </w:r>
            <w:proofErr w:type="spellEnd"/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ingBuild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ilder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ingBuild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s = 0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do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bytes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Rea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data, 0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.Lengt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ilder.Appen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coding.Unicode.GetStrin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data, 0, bytes)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DataAvailabl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essage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ilder.To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P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ole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Line</w:t>
            </w:r>
            <w:proofErr w:type="spellEnd"/>
            <w:r w:rsidRPr="005173A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5173A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F94FFF">
              <w:rPr>
                <w:rFonts w:ascii="Consolas" w:hAnsi="Consolas" w:cs="Consolas"/>
                <w:color w:val="A31515"/>
                <w:sz w:val="19"/>
                <w:szCs w:val="19"/>
              </w:rPr>
              <w:t>Запрос</w:t>
            </w:r>
            <w:r w:rsidRPr="005173A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</w:t>
            </w:r>
            <w:r w:rsidRPr="00F94FFF">
              <w:rPr>
                <w:rFonts w:ascii="Consolas" w:hAnsi="Consolas" w:cs="Consolas"/>
                <w:color w:val="A31515"/>
                <w:sz w:val="19"/>
                <w:szCs w:val="19"/>
              </w:rPr>
              <w:t>от</w:t>
            </w:r>
            <w:r w:rsidRPr="005173A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</w:t>
            </w:r>
            <w:r w:rsidRPr="00F94FFF">
              <w:rPr>
                <w:rFonts w:ascii="Consolas" w:hAnsi="Consolas" w:cs="Consolas"/>
                <w:color w:val="A31515"/>
                <w:sz w:val="19"/>
                <w:szCs w:val="19"/>
              </w:rPr>
              <w:t>клиента</w:t>
            </w:r>
            <w:r w:rsidRPr="005173A5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{0}"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essage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Pr="00F94FFF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173A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F94FFF">
              <w:rPr>
                <w:rFonts w:ascii="Consolas" w:hAnsi="Consolas" w:cs="Consolas"/>
                <w:color w:val="008000"/>
                <w:sz w:val="19"/>
                <w:szCs w:val="19"/>
              </w:rPr>
              <w:t>// отправляем обратно сообщение в верхнем регистре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94FFF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message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с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nfigurations.IPConfi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message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data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coding.Unicode.GetBytes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message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Writ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data, 0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.Lengt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ole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.Messag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inall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 !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 !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Pr="00F74AB5" w:rsidRDefault="005173A5" w:rsidP="005173A5">
            <w:pPr>
              <w:autoSpaceDE w:val="0"/>
              <w:autoSpaceDN w:val="0"/>
              <w:adjustRightInd w:val="0"/>
              <w:spacing w:line="240" w:lineRule="auto"/>
              <w:ind w:firstLine="851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F74AB5"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5173A5" w:rsidRPr="0063599E" w:rsidRDefault="005173A5" w:rsidP="005173A5">
            <w:pPr>
              <w:ind w:firstLine="851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:rsidR="005173A5" w:rsidRDefault="005173A5" w:rsidP="00F94FFF">
            <w:pPr>
              <w:ind w:firstLine="0"/>
            </w:pPr>
          </w:p>
        </w:tc>
      </w:tr>
    </w:tbl>
    <w:p w:rsidR="005173A5" w:rsidRDefault="005173A5" w:rsidP="00F94FFF">
      <w:pPr>
        <w:rPr>
          <w:lang w:val="ru-RU"/>
        </w:rPr>
      </w:pPr>
    </w:p>
    <w:p w:rsidR="00F94FFF" w:rsidRDefault="00F94FFF" w:rsidP="00F94FFF">
      <w:pPr>
        <w:rPr>
          <w:lang w:val="ru-RU"/>
        </w:rPr>
      </w:pPr>
      <w:r>
        <w:rPr>
          <w:lang w:val="ru-RU"/>
        </w:rPr>
        <w:t>Данный метод работает в отдельном потоке. В данном методе сервер обрабатывает запрос клиента и отправляет результат обратно клиенту.</w:t>
      </w:r>
    </w:p>
    <w:p w:rsidR="00F94FFF" w:rsidRDefault="00F94FFF" w:rsidP="00F94FFF">
      <w:pPr>
        <w:pStyle w:val="2"/>
        <w:rPr>
          <w:lang w:val="ru-RU"/>
        </w:rPr>
      </w:pPr>
      <w:bookmarkStart w:id="12" w:name="_Toc6822527"/>
      <w:r>
        <w:rPr>
          <w:lang w:val="ru-RU"/>
        </w:rPr>
        <w:t>4.2 Физическая структура и разработанные классы клиента</w:t>
      </w:r>
      <w:bookmarkEnd w:id="12"/>
    </w:p>
    <w:p w:rsidR="0063599E" w:rsidRDefault="0063599E" w:rsidP="0063599E">
      <w:pPr>
        <w:rPr>
          <w:lang w:val="ru-RU"/>
        </w:rPr>
      </w:pPr>
      <w:r>
        <w:rPr>
          <w:lang w:val="ru-RU"/>
        </w:rPr>
        <w:t>Физическая структура приложений состоит из двух разных проектов, не объединённые в один общий модуль.</w:t>
      </w:r>
    </w:p>
    <w:p w:rsidR="0063599E" w:rsidRDefault="0063599E" w:rsidP="0063599E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2621AEF1" wp14:editId="7541158F">
            <wp:extent cx="2105025" cy="30706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76943" t="20653" r="6182" b="35562"/>
                    <a:stretch/>
                  </pic:blipFill>
                  <pic:spPr bwMode="auto">
                    <a:xfrm>
                      <a:off x="0" y="0"/>
                      <a:ext cx="2110554" cy="30786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4FFF" w:rsidRDefault="0063599E" w:rsidP="0063599E">
      <w:pPr>
        <w:pStyle w:val="a4"/>
        <w:ind w:firstLine="0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7</w:t>
      </w:r>
      <w:r w:rsidR="00A922E1">
        <w:fldChar w:fldCharType="end"/>
      </w:r>
      <w:r>
        <w:rPr>
          <w:lang w:val="ru-RU"/>
        </w:rPr>
        <w:t xml:space="preserve"> – Физическая структура клиента</w:t>
      </w:r>
    </w:p>
    <w:p w:rsidR="0063599E" w:rsidRDefault="0063599E" w:rsidP="0063599E">
      <w:pPr>
        <w:rPr>
          <w:lang w:val="ru-RU"/>
        </w:rPr>
      </w:pPr>
      <w:r>
        <w:rPr>
          <w:lang w:val="ru-RU"/>
        </w:rPr>
        <w:t xml:space="preserve">Данное приложение состоит из двух форм и двух независимых классов, не учитывая классы, создаваемые от форм. </w:t>
      </w:r>
    </w:p>
    <w:p w:rsidR="0063599E" w:rsidRDefault="0063599E" w:rsidP="0063599E">
      <w:pPr>
        <w:rPr>
          <w:lang w:val="ru-RU"/>
        </w:rPr>
      </w:pPr>
      <w:r>
        <w:rPr>
          <w:lang w:val="ru-RU"/>
        </w:rPr>
        <w:t xml:space="preserve">Первая форма </w:t>
      </w:r>
      <w:r>
        <w:rPr>
          <w:lang w:val="en-US"/>
        </w:rPr>
        <w:t>Form</w:t>
      </w:r>
      <w:r w:rsidRPr="0063599E">
        <w:rPr>
          <w:lang w:val="ru-RU"/>
        </w:rPr>
        <w:t>1</w:t>
      </w:r>
      <w:r>
        <w:rPr>
          <w:lang w:val="ru-RU"/>
        </w:rPr>
        <w:t xml:space="preserve"> является основной. В данной форме выводится вся информация, которые была запрошена у сервера, а также и отправлена на сервер. На данной форме можно вызвать вторую форму, которая отвечает за настройки данного приложения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770"/>
      </w:tblGrid>
      <w:tr w:rsidR="005173A5" w:rsidTr="005173A5">
        <w:tc>
          <w:tcPr>
            <w:tcW w:w="9770" w:type="dxa"/>
          </w:tcPr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lass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CPClient</w:t>
            </w:r>
            <w:proofErr w:type="spellEnd"/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rt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address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essage = 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reate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_addr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_p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port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_po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address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_addres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art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ode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lient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client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cp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dress, port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tworkStrea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ream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.GetStream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essage_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code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преобразуем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сообщение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в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массив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байтов</w:t>
            </w:r>
            <w:proofErr w:type="spellEnd"/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yt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 data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coding.Unicode.GetByt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essage_cli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Pr="0063599E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63599E">
              <w:rPr>
                <w:rFonts w:ascii="Consolas" w:hAnsi="Consolas" w:cs="Consolas"/>
                <w:color w:val="008000"/>
                <w:sz w:val="19"/>
                <w:szCs w:val="19"/>
              </w:rPr>
              <w:t>// отправка сообщения</w:t>
            </w:r>
          </w:p>
          <w:p w:rsidR="005173A5" w:rsidRP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</w:t>
            </w:r>
            <w:proofErr w:type="gramEnd"/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0,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ength</w:t>
            </w:r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5173A5" w:rsidRP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5173A5" w:rsidRPr="0063599E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173A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r w:rsidRPr="0063599E">
              <w:rPr>
                <w:rFonts w:ascii="Consolas" w:hAnsi="Consolas" w:cs="Consolas"/>
                <w:color w:val="008000"/>
                <w:sz w:val="19"/>
                <w:szCs w:val="19"/>
              </w:rPr>
              <w:t>// получаем ответ</w:t>
            </w:r>
          </w:p>
          <w:p w:rsidR="005173A5" w:rsidRPr="0063599E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</w:t>
            </w: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yte</w:t>
            </w: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>[</w:t>
            </w:r>
            <w:proofErr w:type="gramEnd"/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64]; </w:t>
            </w:r>
            <w:r w:rsidRPr="0063599E">
              <w:rPr>
                <w:rFonts w:ascii="Consolas" w:hAnsi="Consolas" w:cs="Consolas"/>
                <w:color w:val="008000"/>
                <w:sz w:val="19"/>
                <w:szCs w:val="19"/>
              </w:rPr>
              <w:t>// буфер для получаемых данных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63599E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ingBuild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ilder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ingBuild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s = 0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do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bytes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Rea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data, 0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ata.Length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ilder.Append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coding.Unicode.GetStrin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data, 0, bytes)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eam.DataAvailabl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message =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ilder.ToString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ole.WriteLin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.Messag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inally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lient.Close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Messag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:rsidR="005173A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173A5" w:rsidRPr="00F74AB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F74AB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essage</w:t>
            </w:r>
            <w:r w:rsidRPr="00F74AB5"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5173A5" w:rsidRPr="00F74AB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74AB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:rsidR="005173A5" w:rsidRPr="00F74AB5" w:rsidRDefault="005173A5" w:rsidP="005173A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5173A5" w:rsidRPr="005173A5" w:rsidRDefault="005173A5" w:rsidP="005173A5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74AB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</w:tc>
      </w:tr>
    </w:tbl>
    <w:p w:rsidR="005173A5" w:rsidRDefault="005173A5" w:rsidP="0063599E">
      <w:pPr>
        <w:rPr>
          <w:lang w:val="ru-RU"/>
        </w:rPr>
      </w:pPr>
    </w:p>
    <w:p w:rsidR="0063599E" w:rsidRDefault="0063599E" w:rsidP="0063599E">
      <w:pPr>
        <w:rPr>
          <w:lang w:val="ru-RU"/>
        </w:rPr>
      </w:pPr>
      <w:r>
        <w:rPr>
          <w:lang w:val="ru-RU"/>
        </w:rPr>
        <w:t>В данном методе создается запрос на получение информации от сервера. Для этого формируется заявка на запрос и отправляется данный запрос серверу. Потом клиент переходит в режим ожидания, пока не получит ответ от сервера.</w:t>
      </w:r>
    </w:p>
    <w:p w:rsidR="0063599E" w:rsidRDefault="0063599E" w:rsidP="0063599E">
      <w:pPr>
        <w:pStyle w:val="2"/>
      </w:pPr>
      <w:bookmarkStart w:id="13" w:name="_Toc6822528"/>
      <w:r>
        <w:t>4.3 Библиотечные классы и методы</w:t>
      </w:r>
      <w:bookmarkEnd w:id="13"/>
    </w:p>
    <w:p w:rsidR="0063599E" w:rsidRDefault="0063599E" w:rsidP="0063599E">
      <w:r>
        <w:t>Для реализации курсовой работы используется ср</w:t>
      </w:r>
      <w:r w:rsidR="00B94536">
        <w:t>еда Microsoft Visual Studio 2017</w:t>
      </w:r>
      <w:r>
        <w:t>. Она имеет пользовательский интерфейс, предоставляет удобные средства для написания программы. Необходимо отметить, что данный программный продукт представляет собой довольно мощный инструмент для разработки программ подобного типа.</w:t>
      </w:r>
    </w:p>
    <w:p w:rsidR="00B054BD" w:rsidRDefault="0063599E" w:rsidP="005173A5">
      <w:r>
        <w:t xml:space="preserve">В реализации данного проекта были использованы стандартные классы и методы, которые представлены в таблице </w:t>
      </w:r>
      <w:r w:rsidR="00B94536">
        <w:rPr>
          <w:lang w:val="ru-RU"/>
        </w:rPr>
        <w:t>1</w:t>
      </w:r>
      <w:r>
        <w:t xml:space="preserve">, предоставляемого программной платформой .NET </w:t>
      </w:r>
      <w:r>
        <w:lastRenderedPageBreak/>
        <w:t>Framework версии 4.5. Последний класс в пространстве имен System.Net.Sockets – это сам класс Socket. Он обеспечивает базовую функциональность приложения сокета.</w:t>
      </w:r>
    </w:p>
    <w:p w:rsidR="00B94536" w:rsidRDefault="00B94536" w:rsidP="00B94536">
      <w:pPr>
        <w:pStyle w:val="12"/>
        <w:jc w:val="right"/>
      </w:pPr>
      <w:r>
        <w:t>Таблица 1 – Стандартные классы и методы, используемые в проекте.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538"/>
        <w:gridCol w:w="2576"/>
        <w:gridCol w:w="2098"/>
        <w:gridCol w:w="4133"/>
      </w:tblGrid>
      <w:tr w:rsidR="00B94536" w:rsidTr="00AF1DD3">
        <w:trPr>
          <w:trHeight w:val="649"/>
        </w:trPr>
        <w:tc>
          <w:tcPr>
            <w:tcW w:w="538" w:type="dxa"/>
          </w:tcPr>
          <w:p w:rsidR="00B94536" w:rsidRPr="008829E9" w:rsidRDefault="00B94536" w:rsidP="00AF1DD3">
            <w:pPr>
              <w:pStyle w:val="12"/>
              <w:ind w:firstLine="0"/>
              <w:jc w:val="center"/>
              <w:rPr>
                <w:b/>
              </w:rPr>
            </w:pPr>
            <w:r w:rsidRPr="008829E9">
              <w:rPr>
                <w:b/>
              </w:rPr>
              <w:t>№</w:t>
            </w:r>
          </w:p>
        </w:tc>
        <w:tc>
          <w:tcPr>
            <w:tcW w:w="2576" w:type="dxa"/>
          </w:tcPr>
          <w:p w:rsidR="00B94536" w:rsidRPr="008829E9" w:rsidRDefault="00B94536" w:rsidP="00AF1DD3">
            <w:pPr>
              <w:pStyle w:val="12"/>
              <w:ind w:firstLine="0"/>
              <w:jc w:val="center"/>
              <w:rPr>
                <w:b/>
              </w:rPr>
            </w:pPr>
            <w:r w:rsidRPr="008829E9">
              <w:rPr>
                <w:b/>
              </w:rPr>
              <w:t>Класс</w:t>
            </w:r>
          </w:p>
        </w:tc>
        <w:tc>
          <w:tcPr>
            <w:tcW w:w="2098" w:type="dxa"/>
          </w:tcPr>
          <w:p w:rsidR="00B94536" w:rsidRPr="008829E9" w:rsidRDefault="00B94536" w:rsidP="00AF1DD3">
            <w:pPr>
              <w:pStyle w:val="12"/>
              <w:ind w:firstLine="0"/>
              <w:jc w:val="center"/>
              <w:rPr>
                <w:b/>
              </w:rPr>
            </w:pPr>
            <w:r w:rsidRPr="008829E9">
              <w:rPr>
                <w:b/>
              </w:rPr>
              <w:t>Метод</w:t>
            </w:r>
          </w:p>
        </w:tc>
        <w:tc>
          <w:tcPr>
            <w:tcW w:w="4133" w:type="dxa"/>
          </w:tcPr>
          <w:p w:rsidR="00B94536" w:rsidRPr="008829E9" w:rsidRDefault="00B94536" w:rsidP="00AF1DD3">
            <w:pPr>
              <w:pStyle w:val="12"/>
              <w:ind w:firstLine="0"/>
              <w:jc w:val="center"/>
              <w:rPr>
                <w:b/>
              </w:rPr>
            </w:pPr>
            <w:r w:rsidRPr="008829E9">
              <w:rPr>
                <w:b/>
              </w:rPr>
              <w:t>Описание</w:t>
            </w:r>
          </w:p>
        </w:tc>
      </w:tr>
      <w:tr w:rsidR="00B94536" w:rsidTr="00AF1DD3">
        <w:trPr>
          <w:trHeight w:val="1037"/>
        </w:trPr>
        <w:tc>
          <w:tcPr>
            <w:tcW w:w="538" w:type="dxa"/>
          </w:tcPr>
          <w:p w:rsidR="00B94536" w:rsidRDefault="00B94536" w:rsidP="00B94536">
            <w:pPr>
              <w:pStyle w:val="12"/>
              <w:numPr>
                <w:ilvl w:val="0"/>
                <w:numId w:val="12"/>
              </w:numPr>
            </w:pPr>
          </w:p>
        </w:tc>
        <w:tc>
          <w:tcPr>
            <w:tcW w:w="2576" w:type="dxa"/>
          </w:tcPr>
          <w:p w:rsidR="00B94536" w:rsidRPr="00941024" w:rsidRDefault="00B94536" w:rsidP="00AF1DD3">
            <w:pPr>
              <w:pStyle w:val="12"/>
              <w:ind w:firstLine="0"/>
            </w:pPr>
            <w:proofErr w:type="spellStart"/>
            <w:r>
              <w:rPr>
                <w:lang w:val="en-US"/>
              </w:rPr>
              <w:t>System.Net.Sockets</w:t>
            </w:r>
            <w:proofErr w:type="spellEnd"/>
          </w:p>
        </w:tc>
        <w:tc>
          <w:tcPr>
            <w:tcW w:w="2098" w:type="dxa"/>
          </w:tcPr>
          <w:p w:rsidR="00B94536" w:rsidRPr="00CB166C" w:rsidRDefault="00B94536" w:rsidP="00AF1DD3">
            <w:pPr>
              <w:pStyle w:val="12"/>
              <w:ind w:firstLine="0"/>
              <w:rPr>
                <w:lang w:val="en-US"/>
              </w:rPr>
            </w:pPr>
            <w:r>
              <w:rPr>
                <w:lang w:val="en-US"/>
              </w:rPr>
              <w:t>Bind</w:t>
            </w:r>
          </w:p>
        </w:tc>
        <w:tc>
          <w:tcPr>
            <w:tcW w:w="4133" w:type="dxa"/>
          </w:tcPr>
          <w:p w:rsidR="00B94536" w:rsidRPr="000F35E4" w:rsidRDefault="00B94536" w:rsidP="00AF1DD3">
            <w:pPr>
              <w:pStyle w:val="12"/>
              <w:ind w:firstLine="0"/>
              <w:rPr>
                <w:rFonts w:cs="Times New Roman"/>
              </w:rPr>
            </w:pPr>
            <w:r w:rsidRPr="000F35E4">
              <w:rPr>
                <w:rFonts w:cs="Times New Roman"/>
                <w:color w:val="auto"/>
                <w:szCs w:val="20"/>
              </w:rPr>
              <w:t>Связывает объект</w:t>
            </w:r>
            <w:r w:rsidRPr="000F35E4">
              <w:rPr>
                <w:rStyle w:val="apple-converted-space"/>
                <w:rFonts w:cs="Times New Roman"/>
                <w:color w:val="auto"/>
                <w:szCs w:val="20"/>
              </w:rPr>
              <w:t> </w:t>
            </w:r>
            <w:proofErr w:type="spellStart"/>
            <w:r w:rsidR="00EC71DA">
              <w:fldChar w:fldCharType="begin"/>
            </w:r>
            <w:r w:rsidR="00EC71DA">
              <w:instrText xml:space="preserve"> HYPERLINK "https://msdn.microsoft.com/ru-ru/library/system.net.sockets.socket(v=vs.110).aspx" </w:instrText>
            </w:r>
            <w:r w:rsidR="00EC71DA">
              <w:fldChar w:fldCharType="separate"/>
            </w:r>
            <w:r w:rsidRPr="000F35E4">
              <w:rPr>
                <w:rStyle w:val="a9"/>
                <w:rFonts w:cs="Times New Roman"/>
                <w:color w:val="auto"/>
                <w:szCs w:val="20"/>
              </w:rPr>
              <w:t>Socket</w:t>
            </w:r>
            <w:proofErr w:type="spellEnd"/>
            <w:r w:rsidR="00EC71DA">
              <w:rPr>
                <w:rStyle w:val="a9"/>
                <w:rFonts w:cs="Times New Roman"/>
                <w:color w:val="auto"/>
                <w:szCs w:val="20"/>
              </w:rPr>
              <w:fldChar w:fldCharType="end"/>
            </w:r>
            <w:r w:rsidRPr="000F35E4">
              <w:rPr>
                <w:rStyle w:val="apple-converted-space"/>
                <w:rFonts w:cs="Times New Roman"/>
                <w:color w:val="auto"/>
                <w:szCs w:val="20"/>
              </w:rPr>
              <w:t> </w:t>
            </w:r>
            <w:r w:rsidRPr="000F35E4">
              <w:rPr>
                <w:rFonts w:cs="Times New Roman"/>
                <w:color w:val="auto"/>
                <w:szCs w:val="20"/>
              </w:rPr>
              <w:t>с локальной конечной точкой.</w:t>
            </w:r>
          </w:p>
        </w:tc>
      </w:tr>
      <w:tr w:rsidR="00B94536" w:rsidTr="00AF1DD3">
        <w:trPr>
          <w:trHeight w:val="1108"/>
        </w:trPr>
        <w:tc>
          <w:tcPr>
            <w:tcW w:w="538" w:type="dxa"/>
          </w:tcPr>
          <w:p w:rsidR="00B94536" w:rsidRDefault="00B94536" w:rsidP="00B94536">
            <w:pPr>
              <w:pStyle w:val="12"/>
              <w:numPr>
                <w:ilvl w:val="0"/>
                <w:numId w:val="12"/>
              </w:numPr>
            </w:pPr>
          </w:p>
        </w:tc>
        <w:tc>
          <w:tcPr>
            <w:tcW w:w="2576" w:type="dxa"/>
          </w:tcPr>
          <w:p w:rsidR="00B94536" w:rsidRDefault="00B94536" w:rsidP="00AF1DD3">
            <w:pPr>
              <w:pStyle w:val="12"/>
              <w:ind w:firstLine="0"/>
            </w:pPr>
            <w:proofErr w:type="spellStart"/>
            <w:r>
              <w:rPr>
                <w:lang w:val="en-US"/>
              </w:rPr>
              <w:t>System.Net.Sockets</w:t>
            </w:r>
            <w:proofErr w:type="spellEnd"/>
          </w:p>
        </w:tc>
        <w:tc>
          <w:tcPr>
            <w:tcW w:w="2098" w:type="dxa"/>
          </w:tcPr>
          <w:p w:rsidR="00B94536" w:rsidRPr="00CB166C" w:rsidRDefault="00B94536" w:rsidP="00AF1DD3">
            <w:pPr>
              <w:pStyle w:val="12"/>
              <w:ind w:firstLine="0"/>
              <w:rPr>
                <w:lang w:val="en-US"/>
              </w:rPr>
            </w:pPr>
            <w:r>
              <w:rPr>
                <w:lang w:val="en-US"/>
              </w:rPr>
              <w:t>Listen</w:t>
            </w:r>
          </w:p>
        </w:tc>
        <w:tc>
          <w:tcPr>
            <w:tcW w:w="4133" w:type="dxa"/>
          </w:tcPr>
          <w:p w:rsidR="00B94536" w:rsidRPr="000F35E4" w:rsidRDefault="00B94536" w:rsidP="00AF1DD3">
            <w:pPr>
              <w:pStyle w:val="12"/>
              <w:ind w:firstLine="0"/>
              <w:rPr>
                <w:rFonts w:cs="Times New Roman"/>
              </w:rPr>
            </w:pPr>
            <w:r w:rsidRPr="005275DF">
              <w:rPr>
                <w:rFonts w:cs="Times New Roman"/>
                <w:color w:val="auto"/>
                <w:szCs w:val="20"/>
                <w:shd w:val="clear" w:color="auto" w:fill="FFFFE1"/>
              </w:rPr>
              <w:t>Устанавливает объект</w:t>
            </w:r>
            <w:r w:rsidRPr="005275DF">
              <w:rPr>
                <w:rStyle w:val="apple-converted-space"/>
                <w:rFonts w:cs="Times New Roman"/>
                <w:color w:val="auto"/>
                <w:szCs w:val="20"/>
                <w:shd w:val="clear" w:color="auto" w:fill="FFFFE1"/>
              </w:rPr>
              <w:t xml:space="preserve">  </w:t>
            </w:r>
            <w:hyperlink r:id="rId18" w:history="1">
              <w:proofErr w:type="spellStart"/>
              <w:r w:rsidRPr="005275DF">
                <w:rPr>
                  <w:rStyle w:val="a9"/>
                  <w:rFonts w:cs="Times New Roman"/>
                  <w:color w:val="auto"/>
                  <w:szCs w:val="20"/>
                  <w:shd w:val="clear" w:color="auto" w:fill="FFFFE1"/>
                </w:rPr>
                <w:t>Socket</w:t>
              </w:r>
              <w:proofErr w:type="spellEnd"/>
            </w:hyperlink>
            <w:r w:rsidRPr="005275DF">
              <w:rPr>
                <w:rFonts w:cs="Times New Roman"/>
                <w:color w:val="auto"/>
                <w:szCs w:val="20"/>
                <w:shd w:val="clear" w:color="auto" w:fill="FFFFE1"/>
              </w:rPr>
              <w:t xml:space="preserve"> </w:t>
            </w:r>
            <w:r w:rsidRPr="005275DF">
              <w:rPr>
                <w:rStyle w:val="apple-converted-space"/>
                <w:rFonts w:cs="Times New Roman"/>
                <w:color w:val="auto"/>
                <w:szCs w:val="20"/>
                <w:shd w:val="clear" w:color="auto" w:fill="FFFFE1"/>
              </w:rPr>
              <w:t> </w:t>
            </w:r>
            <w:r w:rsidRPr="005275DF">
              <w:rPr>
                <w:rFonts w:cs="Times New Roman"/>
                <w:color w:val="auto"/>
                <w:szCs w:val="20"/>
                <w:shd w:val="clear" w:color="auto" w:fill="FFFFE1"/>
              </w:rPr>
              <w:t>в состояние прослушивания.</w:t>
            </w:r>
          </w:p>
        </w:tc>
      </w:tr>
      <w:tr w:rsidR="00B94536" w:rsidTr="00AF1DD3">
        <w:trPr>
          <w:trHeight w:val="1124"/>
        </w:trPr>
        <w:tc>
          <w:tcPr>
            <w:tcW w:w="538" w:type="dxa"/>
          </w:tcPr>
          <w:p w:rsidR="00B94536" w:rsidRDefault="00B94536" w:rsidP="00B94536">
            <w:pPr>
              <w:pStyle w:val="12"/>
              <w:numPr>
                <w:ilvl w:val="0"/>
                <w:numId w:val="12"/>
              </w:numPr>
            </w:pPr>
          </w:p>
        </w:tc>
        <w:tc>
          <w:tcPr>
            <w:tcW w:w="2576" w:type="dxa"/>
          </w:tcPr>
          <w:p w:rsidR="00B94536" w:rsidRPr="00D92265" w:rsidRDefault="00B94536" w:rsidP="00AF1DD3">
            <w:pPr>
              <w:pStyle w:val="12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ystem.Net.Sockets</w:t>
            </w:r>
            <w:proofErr w:type="spellEnd"/>
          </w:p>
        </w:tc>
        <w:tc>
          <w:tcPr>
            <w:tcW w:w="2098" w:type="dxa"/>
          </w:tcPr>
          <w:p w:rsidR="00B94536" w:rsidRPr="00CB166C" w:rsidRDefault="00B94536" w:rsidP="00AF1DD3">
            <w:pPr>
              <w:pStyle w:val="12"/>
              <w:ind w:firstLine="0"/>
              <w:rPr>
                <w:lang w:val="en-US"/>
              </w:rPr>
            </w:pPr>
            <w:r>
              <w:rPr>
                <w:lang w:val="en-US"/>
              </w:rPr>
              <w:t>Accept</w:t>
            </w:r>
          </w:p>
        </w:tc>
        <w:tc>
          <w:tcPr>
            <w:tcW w:w="4133" w:type="dxa"/>
          </w:tcPr>
          <w:p w:rsidR="00B94536" w:rsidRPr="000F35E4" w:rsidRDefault="00B94536" w:rsidP="00AF1DD3">
            <w:pPr>
              <w:pStyle w:val="12"/>
              <w:ind w:firstLine="0"/>
              <w:rPr>
                <w:rFonts w:cs="Times New Roman"/>
              </w:rPr>
            </w:pPr>
            <w:r w:rsidRPr="000F35E4">
              <w:rPr>
                <w:rFonts w:cs="Times New Roman"/>
                <w:color w:val="auto"/>
                <w:szCs w:val="20"/>
              </w:rPr>
              <w:t>Создает новый объект</w:t>
            </w:r>
            <w:r w:rsidRPr="000F35E4">
              <w:rPr>
                <w:rStyle w:val="apple-converted-space"/>
                <w:rFonts w:cs="Times New Roman"/>
                <w:color w:val="auto"/>
                <w:szCs w:val="20"/>
              </w:rPr>
              <w:t> </w:t>
            </w:r>
            <w:proofErr w:type="spellStart"/>
            <w:r w:rsidR="00EC71DA">
              <w:fldChar w:fldCharType="begin"/>
            </w:r>
            <w:r w:rsidR="00EC71DA">
              <w:instrText xml:space="preserve"> HYPERLINK "https://msdn.microsoft.com/ru-ru/library/system.net.sockets.socket(v=vs.110).aspx" </w:instrText>
            </w:r>
            <w:r w:rsidR="00EC71DA">
              <w:fldChar w:fldCharType="separate"/>
            </w:r>
            <w:r w:rsidRPr="000F35E4">
              <w:rPr>
                <w:rStyle w:val="a9"/>
                <w:rFonts w:cs="Times New Roman"/>
                <w:color w:val="auto"/>
                <w:szCs w:val="20"/>
              </w:rPr>
              <w:t>Socket</w:t>
            </w:r>
            <w:proofErr w:type="spellEnd"/>
            <w:r w:rsidR="00EC71DA">
              <w:rPr>
                <w:rStyle w:val="a9"/>
                <w:rFonts w:cs="Times New Roman"/>
                <w:color w:val="auto"/>
                <w:szCs w:val="20"/>
              </w:rPr>
              <w:fldChar w:fldCharType="end"/>
            </w:r>
            <w:r w:rsidRPr="000F35E4">
              <w:rPr>
                <w:rStyle w:val="apple-converted-space"/>
                <w:rFonts w:cs="Times New Roman"/>
                <w:color w:val="auto"/>
                <w:szCs w:val="20"/>
              </w:rPr>
              <w:t> </w:t>
            </w:r>
            <w:r w:rsidRPr="000F35E4">
              <w:rPr>
                <w:rFonts w:cs="Times New Roman"/>
                <w:color w:val="auto"/>
                <w:szCs w:val="20"/>
              </w:rPr>
              <w:t>для заново созданного подключения.</w:t>
            </w:r>
          </w:p>
        </w:tc>
      </w:tr>
      <w:tr w:rsidR="00B94536" w:rsidTr="00AF1DD3">
        <w:trPr>
          <w:trHeight w:val="1112"/>
        </w:trPr>
        <w:tc>
          <w:tcPr>
            <w:tcW w:w="538" w:type="dxa"/>
          </w:tcPr>
          <w:p w:rsidR="00B94536" w:rsidRDefault="00B94536" w:rsidP="00B94536">
            <w:pPr>
              <w:pStyle w:val="12"/>
              <w:numPr>
                <w:ilvl w:val="0"/>
                <w:numId w:val="12"/>
              </w:numPr>
            </w:pPr>
          </w:p>
        </w:tc>
        <w:tc>
          <w:tcPr>
            <w:tcW w:w="2576" w:type="dxa"/>
          </w:tcPr>
          <w:p w:rsidR="00B94536" w:rsidRDefault="00B94536" w:rsidP="00AF1DD3">
            <w:pPr>
              <w:pStyle w:val="12"/>
              <w:ind w:firstLine="0"/>
            </w:pPr>
            <w:proofErr w:type="spellStart"/>
            <w:r>
              <w:rPr>
                <w:lang w:val="en-US"/>
              </w:rPr>
              <w:t>System.Net.Sockets</w:t>
            </w:r>
            <w:proofErr w:type="spellEnd"/>
          </w:p>
        </w:tc>
        <w:tc>
          <w:tcPr>
            <w:tcW w:w="2098" w:type="dxa"/>
          </w:tcPr>
          <w:p w:rsidR="00B94536" w:rsidRPr="00CB166C" w:rsidRDefault="00B94536" w:rsidP="00AF1DD3">
            <w:pPr>
              <w:pStyle w:val="12"/>
              <w:ind w:firstLine="0"/>
              <w:rPr>
                <w:lang w:val="en-US"/>
              </w:rPr>
            </w:pPr>
            <w:r>
              <w:rPr>
                <w:lang w:val="en-US"/>
              </w:rPr>
              <w:t>Shutdown</w:t>
            </w:r>
          </w:p>
        </w:tc>
        <w:tc>
          <w:tcPr>
            <w:tcW w:w="4133" w:type="dxa"/>
          </w:tcPr>
          <w:p w:rsidR="00B94536" w:rsidRPr="000F35E4" w:rsidRDefault="00B94536" w:rsidP="00AF1DD3">
            <w:pPr>
              <w:pStyle w:val="12"/>
              <w:ind w:firstLine="0"/>
              <w:rPr>
                <w:rFonts w:cs="Times New Roman"/>
                <w:szCs w:val="24"/>
              </w:rPr>
            </w:pPr>
            <w:r w:rsidRPr="000F35E4">
              <w:rPr>
                <w:rFonts w:cs="Times New Roman"/>
                <w:color w:val="auto"/>
                <w:szCs w:val="24"/>
              </w:rPr>
              <w:t>Блокирует передачу и получение данных для объекта</w:t>
            </w:r>
            <w:r w:rsidRPr="000F35E4">
              <w:rPr>
                <w:rStyle w:val="apple-converted-space"/>
                <w:rFonts w:cs="Times New Roman"/>
                <w:color w:val="auto"/>
                <w:szCs w:val="24"/>
              </w:rPr>
              <w:t> </w:t>
            </w:r>
            <w:proofErr w:type="spellStart"/>
            <w:r w:rsidR="00EC71DA">
              <w:fldChar w:fldCharType="begin"/>
            </w:r>
            <w:r w:rsidR="00EC71DA">
              <w:instrText xml:space="preserve"> HYPERLINK "https://msdn.microsoft.com/ru-ru/library/system.net.sockets.socket(v=vs.110).aspx" </w:instrText>
            </w:r>
            <w:r w:rsidR="00EC71DA">
              <w:fldChar w:fldCharType="separate"/>
            </w:r>
            <w:r w:rsidRPr="000F35E4">
              <w:rPr>
                <w:rStyle w:val="a9"/>
                <w:rFonts w:cs="Times New Roman"/>
                <w:color w:val="auto"/>
                <w:szCs w:val="24"/>
              </w:rPr>
              <w:t>Socket</w:t>
            </w:r>
            <w:proofErr w:type="spellEnd"/>
            <w:r w:rsidR="00EC71DA">
              <w:rPr>
                <w:rStyle w:val="a9"/>
                <w:rFonts w:cs="Times New Roman"/>
                <w:color w:val="auto"/>
                <w:szCs w:val="24"/>
              </w:rPr>
              <w:fldChar w:fldCharType="end"/>
            </w:r>
            <w:r w:rsidRPr="000F35E4">
              <w:rPr>
                <w:rFonts w:cs="Times New Roman"/>
                <w:color w:val="auto"/>
                <w:szCs w:val="24"/>
              </w:rPr>
              <w:t>.</w:t>
            </w:r>
          </w:p>
        </w:tc>
      </w:tr>
      <w:tr w:rsidR="00B94536" w:rsidTr="00AF1DD3">
        <w:trPr>
          <w:trHeight w:val="1412"/>
        </w:trPr>
        <w:tc>
          <w:tcPr>
            <w:tcW w:w="538" w:type="dxa"/>
          </w:tcPr>
          <w:p w:rsidR="00B94536" w:rsidRDefault="00B94536" w:rsidP="00B94536">
            <w:pPr>
              <w:pStyle w:val="12"/>
              <w:numPr>
                <w:ilvl w:val="0"/>
                <w:numId w:val="12"/>
              </w:numPr>
            </w:pPr>
          </w:p>
        </w:tc>
        <w:tc>
          <w:tcPr>
            <w:tcW w:w="2576" w:type="dxa"/>
          </w:tcPr>
          <w:p w:rsidR="00B94536" w:rsidRDefault="00B94536" w:rsidP="00AF1DD3">
            <w:pPr>
              <w:pStyle w:val="12"/>
              <w:ind w:firstLine="0"/>
            </w:pPr>
            <w:proofErr w:type="spellStart"/>
            <w:r>
              <w:rPr>
                <w:lang w:val="en-US"/>
              </w:rPr>
              <w:t>System.Net.Sockets</w:t>
            </w:r>
            <w:proofErr w:type="spellEnd"/>
            <w:r>
              <w:rPr>
                <w:lang w:val="en-US"/>
              </w:rPr>
              <w:t xml:space="preserve">. </w:t>
            </w:r>
            <w:proofErr w:type="spellStart"/>
            <w:r>
              <w:rPr>
                <w:lang w:val="en-US"/>
              </w:rPr>
              <w:t>NetworkStream</w:t>
            </w:r>
            <w:proofErr w:type="spellEnd"/>
          </w:p>
        </w:tc>
        <w:tc>
          <w:tcPr>
            <w:tcW w:w="2098" w:type="dxa"/>
          </w:tcPr>
          <w:p w:rsidR="00B94536" w:rsidRPr="00CB166C" w:rsidRDefault="00B94536" w:rsidP="00AF1DD3">
            <w:pPr>
              <w:pStyle w:val="12"/>
              <w:ind w:firstLine="0"/>
              <w:rPr>
                <w:lang w:val="en-US"/>
              </w:rPr>
            </w:pPr>
            <w:r>
              <w:rPr>
                <w:lang w:val="en-US"/>
              </w:rPr>
              <w:t>Close</w:t>
            </w:r>
          </w:p>
        </w:tc>
        <w:tc>
          <w:tcPr>
            <w:tcW w:w="4133" w:type="dxa"/>
          </w:tcPr>
          <w:p w:rsidR="00B94536" w:rsidRDefault="00B94536" w:rsidP="00AF1DD3">
            <w:pPr>
              <w:pStyle w:val="12"/>
              <w:ind w:firstLine="0"/>
            </w:pPr>
            <w:r>
              <w:t>Закрывает соединение и освобождает все связанные ресурсы.</w:t>
            </w:r>
          </w:p>
        </w:tc>
      </w:tr>
    </w:tbl>
    <w:p w:rsidR="00B94536" w:rsidRDefault="00B94536" w:rsidP="0063599E">
      <w:pPr>
        <w:rPr>
          <w:lang w:val="ru-RU"/>
        </w:rPr>
      </w:pPr>
      <w:r>
        <w:rPr>
          <w:lang w:val="ru-RU"/>
        </w:rPr>
        <w:t>Это основные методы, которые необходимы для работы и установки соединения между клиентом и сервером.</w:t>
      </w:r>
    </w:p>
    <w:p w:rsidR="00B94536" w:rsidRDefault="00B94536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B94536" w:rsidRDefault="00B94536" w:rsidP="00B94536">
      <w:pPr>
        <w:pStyle w:val="1"/>
        <w:rPr>
          <w:lang w:val="ru-RU"/>
        </w:rPr>
      </w:pPr>
      <w:bookmarkStart w:id="14" w:name="_Toc6822529"/>
      <w:r>
        <w:rPr>
          <w:lang w:val="ru-RU"/>
        </w:rPr>
        <w:lastRenderedPageBreak/>
        <w:t>5 Руководство пользователя</w:t>
      </w:r>
      <w:bookmarkEnd w:id="14"/>
      <w:r>
        <w:rPr>
          <w:lang w:val="ru-RU"/>
        </w:rPr>
        <w:t xml:space="preserve"> </w:t>
      </w:r>
    </w:p>
    <w:p w:rsidR="00627BFC" w:rsidRDefault="00627BFC" w:rsidP="00627BFC">
      <w:pPr>
        <w:pStyle w:val="12"/>
      </w:pPr>
      <w:r>
        <w:t>Для запуска приложения необходимо иметь на компьютере</w:t>
      </w:r>
      <w:r w:rsidRPr="005D7AD9">
        <w:t xml:space="preserve"> </w:t>
      </w:r>
      <w:r>
        <w:t xml:space="preserve">ОС </w:t>
      </w:r>
      <w:r>
        <w:rPr>
          <w:lang w:val="en-US"/>
        </w:rPr>
        <w:t>Windows</w:t>
      </w:r>
      <w:r>
        <w:t xml:space="preserve"> версии 7 и выше и </w:t>
      </w:r>
      <w:r w:rsidRPr="005D7AD9">
        <w:t>.</w:t>
      </w:r>
      <w:r>
        <w:rPr>
          <w:lang w:val="en-US"/>
        </w:rPr>
        <w:t>Net</w:t>
      </w:r>
      <w:r w:rsidRPr="005D7AD9">
        <w:t xml:space="preserve"> </w:t>
      </w:r>
      <w:r>
        <w:rPr>
          <w:lang w:val="en-US"/>
        </w:rPr>
        <w:t>Framework</w:t>
      </w:r>
      <w:r w:rsidRPr="005D7AD9">
        <w:t xml:space="preserve"> </w:t>
      </w:r>
      <w:r>
        <w:t xml:space="preserve">версии </w:t>
      </w:r>
      <w:r w:rsidRPr="005D7AD9">
        <w:t>4.5</w:t>
      </w:r>
      <w:r>
        <w:t xml:space="preserve"> и выше, а также скопировать файлы </w:t>
      </w:r>
      <w:r>
        <w:rPr>
          <w:lang w:val="en-US"/>
        </w:rPr>
        <w:t>Client</w:t>
      </w:r>
      <w:r w:rsidRPr="00693377">
        <w:t>.</w:t>
      </w:r>
      <w:r>
        <w:rPr>
          <w:lang w:val="en-US"/>
        </w:rPr>
        <w:t>exe</w:t>
      </w:r>
      <w:r w:rsidRPr="00693377">
        <w:t xml:space="preserve"> </w:t>
      </w:r>
      <w:r>
        <w:t xml:space="preserve">и </w:t>
      </w:r>
      <w:r>
        <w:rPr>
          <w:lang w:val="en-US"/>
        </w:rPr>
        <w:t>Server</w:t>
      </w:r>
      <w:r w:rsidRPr="008F3F8D">
        <w:t>.</w:t>
      </w:r>
      <w:r>
        <w:rPr>
          <w:lang w:val="en-US"/>
        </w:rPr>
        <w:t>exe</w:t>
      </w:r>
      <w:r w:rsidRPr="008F3F8D">
        <w:t xml:space="preserve"> </w:t>
      </w:r>
      <w:r>
        <w:t>в удобный каталог.</w:t>
      </w:r>
      <w:r w:rsidRPr="008F3F8D">
        <w:t xml:space="preserve"> </w:t>
      </w:r>
      <w:r>
        <w:t xml:space="preserve">Для запуска сервера нужно запустить </w:t>
      </w:r>
      <w:r>
        <w:rPr>
          <w:lang w:val="en-US"/>
        </w:rPr>
        <w:t>Server</w:t>
      </w:r>
      <w:r w:rsidRPr="008F3F8D">
        <w:t>.</w:t>
      </w:r>
      <w:r>
        <w:rPr>
          <w:lang w:val="en-US"/>
        </w:rPr>
        <w:t>exe</w:t>
      </w:r>
      <w:r>
        <w:t xml:space="preserve">. Для запуска клиента запустить приложение </w:t>
      </w:r>
      <w:r>
        <w:rPr>
          <w:lang w:val="en-US"/>
        </w:rPr>
        <w:t>Client</w:t>
      </w:r>
      <w:r w:rsidRPr="008F3F8D">
        <w:t>.</w:t>
      </w:r>
      <w:r>
        <w:rPr>
          <w:lang w:val="en-US"/>
        </w:rPr>
        <w:t>exe</w:t>
      </w:r>
      <w:r>
        <w:t>.</w:t>
      </w:r>
    </w:p>
    <w:p w:rsidR="00627BFC" w:rsidRDefault="00627BFC" w:rsidP="00627BFC">
      <w:pPr>
        <w:pStyle w:val="2"/>
        <w:numPr>
          <w:ilvl w:val="1"/>
          <w:numId w:val="12"/>
        </w:numPr>
        <w:rPr>
          <w:lang w:val="ru-RU"/>
        </w:rPr>
      </w:pPr>
      <w:bookmarkStart w:id="15" w:name="_Toc6822530"/>
      <w:r w:rsidRPr="00627BFC">
        <w:rPr>
          <w:lang w:val="ru-RU"/>
        </w:rPr>
        <w:t>Руководство пользователя сервера</w:t>
      </w:r>
      <w:bookmarkEnd w:id="15"/>
    </w:p>
    <w:p w:rsidR="00627BFC" w:rsidRPr="00AF1DD3" w:rsidRDefault="00AF1DD3" w:rsidP="00AF1DD3">
      <w:pPr>
        <w:rPr>
          <w:lang w:val="ru-RU"/>
        </w:rPr>
      </w:pPr>
      <w:r>
        <w:t>После запуска приложения появится главная форма представленная на рисунке</w:t>
      </w:r>
      <w:r>
        <w:rPr>
          <w:lang w:val="ru-RU"/>
        </w:rPr>
        <w:t xml:space="preserve"> 8.</w:t>
      </w:r>
    </w:p>
    <w:p w:rsidR="00AF1DD3" w:rsidRDefault="00AF1DD3" w:rsidP="00AF1DD3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5CE51020" wp14:editId="5AA87B28">
            <wp:extent cx="5172075" cy="2588973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87848" cy="2596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DD3" w:rsidRDefault="00AF1DD3" w:rsidP="00AF1DD3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8</w:t>
      </w:r>
      <w:r w:rsidR="00A922E1">
        <w:fldChar w:fldCharType="end"/>
      </w:r>
      <w:r>
        <w:rPr>
          <w:lang w:val="ru-RU"/>
        </w:rPr>
        <w:t xml:space="preserve"> – Главное меню сервера</w:t>
      </w:r>
    </w:p>
    <w:p w:rsidR="00AF1DD3" w:rsidRDefault="00AF1DD3" w:rsidP="00AF1DD3">
      <w:pPr>
        <w:rPr>
          <w:lang w:val="ru-RU"/>
        </w:rPr>
      </w:pPr>
      <w:r>
        <w:rPr>
          <w:lang w:val="ru-RU"/>
        </w:rPr>
        <w:t>Как только сервер получит данные, то покажется данный запрос от клиента (рисунок 9).</w:t>
      </w:r>
    </w:p>
    <w:p w:rsidR="00AF1DD3" w:rsidRDefault="00B661B2" w:rsidP="00AF1DD3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0C899E14" wp14:editId="16821200">
            <wp:extent cx="4814727" cy="2409825"/>
            <wp:effectExtent l="0" t="0" r="508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33773" cy="2419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DD3" w:rsidRPr="00AF1DD3" w:rsidRDefault="00AF1DD3" w:rsidP="00AF1DD3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9</w:t>
      </w:r>
      <w:r w:rsidR="00A922E1">
        <w:fldChar w:fldCharType="end"/>
      </w:r>
      <w:r>
        <w:rPr>
          <w:lang w:val="ru-RU"/>
        </w:rPr>
        <w:t xml:space="preserve"> – Получение запросов от клиентов</w:t>
      </w:r>
    </w:p>
    <w:p w:rsidR="00AF1DD3" w:rsidRDefault="00627BFC" w:rsidP="00AF1DD3">
      <w:pPr>
        <w:pStyle w:val="2"/>
        <w:numPr>
          <w:ilvl w:val="1"/>
          <w:numId w:val="12"/>
        </w:numPr>
        <w:rPr>
          <w:lang w:val="ru-RU"/>
        </w:rPr>
      </w:pPr>
      <w:bookmarkStart w:id="16" w:name="_Toc6822531"/>
      <w:r>
        <w:rPr>
          <w:lang w:val="ru-RU"/>
        </w:rPr>
        <w:t>Руководство пользователя клиента</w:t>
      </w:r>
      <w:bookmarkEnd w:id="16"/>
    </w:p>
    <w:p w:rsidR="00AF1DD3" w:rsidRDefault="00AF1DD3" w:rsidP="00AF1DD3">
      <w:pPr>
        <w:rPr>
          <w:lang w:val="ru-RU"/>
        </w:rPr>
      </w:pPr>
      <w:r>
        <w:rPr>
          <w:lang w:val="ru-RU"/>
        </w:rPr>
        <w:t xml:space="preserve">Для запуска клиентской части нужно запусти файл </w:t>
      </w:r>
      <w:r>
        <w:rPr>
          <w:lang w:val="en-US"/>
        </w:rPr>
        <w:t>exe</w:t>
      </w:r>
      <w:r>
        <w:rPr>
          <w:lang w:val="ru-RU"/>
        </w:rPr>
        <w:t>. После запуска появится следующее окно (рисунок 10).</w:t>
      </w:r>
    </w:p>
    <w:p w:rsidR="00AF1DD3" w:rsidRDefault="00B661B2" w:rsidP="00AF1DD3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6F94E56" wp14:editId="753F05E4">
            <wp:extent cx="4450425" cy="2924175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8051" cy="293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DD3" w:rsidRDefault="00AF1DD3" w:rsidP="00AF1DD3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0</w:t>
      </w:r>
      <w:r w:rsidR="00A922E1">
        <w:fldChar w:fldCharType="end"/>
      </w:r>
      <w:r>
        <w:rPr>
          <w:lang w:val="ru-RU"/>
        </w:rPr>
        <w:t xml:space="preserve"> – Главное меню клиента</w:t>
      </w:r>
    </w:p>
    <w:p w:rsidR="00AF1DD3" w:rsidRDefault="00AF1DD3" w:rsidP="00AF1DD3">
      <w:pPr>
        <w:rPr>
          <w:lang w:val="ru-RU"/>
        </w:rPr>
      </w:pPr>
      <w:r>
        <w:rPr>
          <w:lang w:val="ru-RU"/>
        </w:rPr>
        <w:t>Во вкладке «Главная» можно выбрать настройки, очистку текстового поля, а также выход из приложения (рисунок 11).</w:t>
      </w:r>
    </w:p>
    <w:p w:rsidR="00AF1DD3" w:rsidRDefault="00B661B2" w:rsidP="00AF1DD3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0DD1F511" wp14:editId="4AB33CC1">
            <wp:extent cx="2018817" cy="1343025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9410" t="19094" r="80215" b="68631"/>
                    <a:stretch/>
                  </pic:blipFill>
                  <pic:spPr bwMode="auto">
                    <a:xfrm>
                      <a:off x="0" y="0"/>
                      <a:ext cx="2029684" cy="13502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DD3" w:rsidRDefault="00AF1DD3" w:rsidP="00AF1DD3">
      <w:pPr>
        <w:pStyle w:val="a4"/>
        <w:ind w:firstLine="0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1</w:t>
      </w:r>
      <w:r w:rsidR="00A922E1">
        <w:fldChar w:fldCharType="end"/>
      </w:r>
      <w:r>
        <w:rPr>
          <w:lang w:val="ru-RU"/>
        </w:rPr>
        <w:t xml:space="preserve"> – Вкладки «Главная»</w:t>
      </w:r>
    </w:p>
    <w:p w:rsidR="00AF1DD3" w:rsidRDefault="00F4604E" w:rsidP="00AF1DD3">
      <w:pPr>
        <w:rPr>
          <w:lang w:val="ru-RU"/>
        </w:rPr>
      </w:pPr>
      <w:r>
        <w:rPr>
          <w:lang w:val="ru-RU"/>
        </w:rPr>
        <w:t>Во вкладке «Запросы» нужно выбрать необходимый запрос, который будет отправлен серверу для получения информации (рисунок 12).</w:t>
      </w:r>
    </w:p>
    <w:p w:rsidR="00F4604E" w:rsidRDefault="00B661B2" w:rsidP="00F4604E">
      <w:pPr>
        <w:keepNext/>
        <w:jc w:val="center"/>
      </w:pPr>
      <w:r>
        <w:rPr>
          <w:noProof/>
          <w:lang w:val="en-US"/>
        </w:rPr>
        <w:drawing>
          <wp:inline distT="0" distB="0" distL="0" distR="0" wp14:anchorId="592E9F10" wp14:editId="6C9918AE">
            <wp:extent cx="3119967" cy="1276350"/>
            <wp:effectExtent l="0" t="0" r="444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687" t="11204" r="67945" b="69888"/>
                    <a:stretch/>
                  </pic:blipFill>
                  <pic:spPr bwMode="auto">
                    <a:xfrm>
                      <a:off x="0" y="0"/>
                      <a:ext cx="3127972" cy="127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04E" w:rsidRDefault="00F4604E" w:rsidP="00F4604E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2</w:t>
      </w:r>
      <w:r w:rsidR="00A922E1">
        <w:fldChar w:fldCharType="end"/>
      </w:r>
      <w:r>
        <w:rPr>
          <w:lang w:val="ru-RU"/>
        </w:rPr>
        <w:t xml:space="preserve"> – Вкладка «Запросы»</w:t>
      </w:r>
    </w:p>
    <w:p w:rsidR="00F4604E" w:rsidRDefault="00F4604E" w:rsidP="00F4604E">
      <w:pPr>
        <w:rPr>
          <w:lang w:val="ru-RU"/>
        </w:rPr>
      </w:pPr>
      <w:r>
        <w:rPr>
          <w:lang w:val="ru-RU"/>
        </w:rPr>
        <w:t xml:space="preserve">Если нажать «Настройка» во вкладке «Главная», то появится новое окно с выбором определенных действий (рисунок 13). Первая графа служит для подключения к серверу по заданному </w:t>
      </w:r>
      <w:r>
        <w:rPr>
          <w:lang w:val="en-US"/>
        </w:rPr>
        <w:t>IP</w:t>
      </w:r>
      <w:r>
        <w:rPr>
          <w:lang w:val="ru-RU"/>
        </w:rPr>
        <w:t>-адресу и прослушивающему порту. Во второй графе можно выбрать цвет текста и фона, для этого нужно нажать на соответствующие кнопки рядом, а также размер текста.</w:t>
      </w:r>
    </w:p>
    <w:p w:rsidR="00F4604E" w:rsidRDefault="00F4604E" w:rsidP="00F4604E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4854AC51" wp14:editId="736388D9">
            <wp:extent cx="4914900" cy="34194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04E" w:rsidRDefault="00F4604E" w:rsidP="00F4604E">
      <w:pPr>
        <w:pStyle w:val="a4"/>
        <w:ind w:firstLine="0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3</w:t>
      </w:r>
      <w:r w:rsidR="00A922E1">
        <w:fldChar w:fldCharType="end"/>
      </w:r>
      <w:r>
        <w:rPr>
          <w:lang w:val="ru-RU"/>
        </w:rPr>
        <w:t xml:space="preserve"> – Окно настроек</w:t>
      </w:r>
    </w:p>
    <w:p w:rsidR="00F4604E" w:rsidRDefault="00F4604E" w:rsidP="00F4604E">
      <w:pPr>
        <w:rPr>
          <w:lang w:val="ru-RU"/>
        </w:rPr>
      </w:pPr>
      <w:r>
        <w:rPr>
          <w:lang w:val="ru-RU"/>
        </w:rPr>
        <w:t>После выбора можно сохранить параметры или отменить</w:t>
      </w:r>
      <w:r w:rsidR="00B308F0">
        <w:rPr>
          <w:lang w:val="ru-RU"/>
        </w:rPr>
        <w:t>. В обоих случаях окно закроется.</w:t>
      </w:r>
    </w:p>
    <w:p w:rsidR="00B308F0" w:rsidRDefault="00B661B2" w:rsidP="00B308F0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 wp14:anchorId="4C85DC7A" wp14:editId="466800AC">
            <wp:extent cx="4609887" cy="3028950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4918" cy="3032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8F0" w:rsidRDefault="00B308F0" w:rsidP="00B308F0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4</w:t>
      </w:r>
      <w:r w:rsidR="00A922E1">
        <w:fldChar w:fldCharType="end"/>
      </w:r>
      <w:r>
        <w:rPr>
          <w:lang w:val="ru-RU"/>
        </w:rPr>
        <w:t xml:space="preserve"> – После применение настроек</w:t>
      </w:r>
    </w:p>
    <w:p w:rsidR="00B308F0" w:rsidRDefault="00B308F0" w:rsidP="00B308F0">
      <w:pPr>
        <w:rPr>
          <w:lang w:val="ru-RU"/>
        </w:rPr>
      </w:pPr>
      <w:r>
        <w:rPr>
          <w:lang w:val="ru-RU"/>
        </w:rPr>
        <w:t>Если были изменены параметры и нажата кнопка сохранить, то параметры применятся в форме (рисунок 14).</w:t>
      </w:r>
    </w:p>
    <w:p w:rsidR="00B308F0" w:rsidRDefault="00B661B2" w:rsidP="00B308F0">
      <w:pPr>
        <w:keepNext/>
        <w:ind w:firstLine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EEEA3D9" wp14:editId="44107BBF">
            <wp:extent cx="5162550" cy="339208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2169" cy="339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8F0" w:rsidRDefault="00B308F0" w:rsidP="00B308F0">
      <w:pPr>
        <w:pStyle w:val="a4"/>
        <w:rPr>
          <w:lang w:val="ru-RU"/>
        </w:rPr>
      </w:pPr>
      <w:r>
        <w:t xml:space="preserve">Рисунок </w:t>
      </w:r>
      <w:r w:rsidR="00A922E1">
        <w:fldChar w:fldCharType="begin"/>
      </w:r>
      <w:r w:rsidR="00A922E1">
        <w:instrText xml:space="preserve"> SEQ Рисунок \* ARABIC </w:instrText>
      </w:r>
      <w:r w:rsidR="00A922E1">
        <w:fldChar w:fldCharType="separate"/>
      </w:r>
      <w:r w:rsidR="00BD7044">
        <w:rPr>
          <w:noProof/>
        </w:rPr>
        <w:t>15</w:t>
      </w:r>
      <w:r w:rsidR="00A922E1">
        <w:fldChar w:fldCharType="end"/>
      </w:r>
      <w:r>
        <w:rPr>
          <w:lang w:val="ru-RU"/>
        </w:rPr>
        <w:t xml:space="preserve"> – Полученный ответ на запрос</w:t>
      </w:r>
    </w:p>
    <w:p w:rsidR="00F4604E" w:rsidRPr="00F4604E" w:rsidRDefault="00B308F0" w:rsidP="00F4604E">
      <w:pPr>
        <w:rPr>
          <w:lang w:val="ru-RU"/>
        </w:rPr>
      </w:pPr>
      <w:r>
        <w:rPr>
          <w:lang w:val="ru-RU"/>
        </w:rPr>
        <w:t>На рисунке 15 показано результат отправленного запроса на сервер и возврат ответа на сервер с его последующем отображением в поле ответа.</w:t>
      </w:r>
      <w:r w:rsidR="00F4604E">
        <w:rPr>
          <w:lang w:val="ru-RU"/>
        </w:rPr>
        <w:t xml:space="preserve"> </w:t>
      </w:r>
    </w:p>
    <w:p w:rsidR="00B94536" w:rsidRPr="00AF1DD3" w:rsidRDefault="00B94536" w:rsidP="00AF1DD3">
      <w:pPr>
        <w:ind w:firstLine="0"/>
        <w:jc w:val="center"/>
        <w:rPr>
          <w:lang w:val="ru-RU"/>
        </w:rPr>
      </w:pPr>
      <w:r w:rsidRPr="00AF1DD3">
        <w:rPr>
          <w:lang w:val="ru-RU"/>
        </w:rPr>
        <w:br w:type="page"/>
      </w:r>
    </w:p>
    <w:p w:rsidR="00B94536" w:rsidRDefault="00B94536" w:rsidP="00B94536">
      <w:pPr>
        <w:pStyle w:val="1"/>
        <w:jc w:val="center"/>
        <w:rPr>
          <w:lang w:val="ru-RU"/>
        </w:rPr>
      </w:pPr>
      <w:bookmarkStart w:id="17" w:name="_Toc6822532"/>
      <w:r>
        <w:rPr>
          <w:lang w:val="ru-RU"/>
        </w:rPr>
        <w:lastRenderedPageBreak/>
        <w:t>ЗАКЛЮЧЕНИЕ</w:t>
      </w:r>
      <w:bookmarkEnd w:id="17"/>
    </w:p>
    <w:p w:rsidR="00B94536" w:rsidRDefault="00B94536" w:rsidP="00B94536">
      <w:pPr>
        <w:pStyle w:val="12"/>
      </w:pPr>
      <w:r w:rsidRPr="005414C5">
        <w:t xml:space="preserve">В ходе выполнения данной курсовой работы </w:t>
      </w:r>
      <w:r>
        <w:t xml:space="preserve">были изучены: принцип работы клиент-серверного приложения, средства </w:t>
      </w:r>
      <w:r w:rsidRPr="00F50C15">
        <w:t>.</w:t>
      </w:r>
      <w:r>
        <w:rPr>
          <w:lang w:val="en-US"/>
        </w:rPr>
        <w:t>NET</w:t>
      </w:r>
      <w:r w:rsidRPr="00F50C15">
        <w:t xml:space="preserve"> </w:t>
      </w:r>
      <w:r>
        <w:rPr>
          <w:lang w:val="en-US"/>
        </w:rPr>
        <w:t>Framework</w:t>
      </w:r>
      <w:r>
        <w:t xml:space="preserve"> для разработки клиент-серверного приложения на базе сокетов.</w:t>
      </w:r>
      <w:r w:rsidRPr="00F50C15">
        <w:t xml:space="preserve"> </w:t>
      </w:r>
    </w:p>
    <w:p w:rsidR="00B94536" w:rsidRDefault="00B94536" w:rsidP="00B94536">
      <w:pPr>
        <w:pStyle w:val="12"/>
      </w:pPr>
      <w:r>
        <w:t>Р</w:t>
      </w:r>
      <w:r w:rsidRPr="005414C5">
        <w:t xml:space="preserve">азработано приложение, демонстрирующее </w:t>
      </w:r>
      <w:r>
        <w:t>клиент-серверное приложение в ОС</w:t>
      </w:r>
      <w:r w:rsidRPr="005414C5">
        <w:t xml:space="preserve"> </w:t>
      </w:r>
      <w:r w:rsidRPr="005414C5">
        <w:rPr>
          <w:lang w:val="en-US"/>
        </w:rPr>
        <w:t>Windows</w:t>
      </w:r>
      <w:r>
        <w:t xml:space="preserve">, </w:t>
      </w:r>
      <w:r>
        <w:rPr>
          <w:rFonts w:cs="Times New Roman"/>
          <w:szCs w:val="24"/>
        </w:rPr>
        <w:t xml:space="preserve">являющееся примером ПО, позволяющего клиентам получать информацию об утилите </w:t>
      </w:r>
      <w:r w:rsidR="00922A92">
        <w:rPr>
          <w:rFonts w:cs="Times New Roman"/>
          <w:szCs w:val="24"/>
          <w:lang w:val="en-US"/>
        </w:rPr>
        <w:t>ipconfig</w:t>
      </w:r>
      <w:bookmarkStart w:id="18" w:name="_GoBack"/>
      <w:bookmarkEnd w:id="18"/>
      <w:r w:rsidRPr="001957E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</w:t>
      </w:r>
      <w:r w:rsidRPr="001957E6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be-BY"/>
        </w:rPr>
        <w:t>удаленного узла</w:t>
      </w:r>
      <w:r>
        <w:t xml:space="preserve"> используя средства </w:t>
      </w:r>
      <w:r w:rsidRPr="005C34EE">
        <w:t>.</w:t>
      </w:r>
      <w:r>
        <w:rPr>
          <w:lang w:val="en-US"/>
        </w:rPr>
        <w:t>NET</w:t>
      </w:r>
      <w:r w:rsidRPr="00A44B92">
        <w:t xml:space="preserve">, </w:t>
      </w:r>
      <w:r>
        <w:t xml:space="preserve">и </w:t>
      </w:r>
      <w:r w:rsidRPr="00A44B92">
        <w:t xml:space="preserve">предназначенное для </w:t>
      </w:r>
      <w:r>
        <w:t>обмена информацией между клиентскими приложениями и сервером</w:t>
      </w:r>
      <w:r w:rsidRPr="00A44B92">
        <w:t xml:space="preserve">. </w:t>
      </w:r>
      <w:r w:rsidRPr="005414C5">
        <w:t xml:space="preserve"> </w:t>
      </w:r>
    </w:p>
    <w:p w:rsidR="00B94536" w:rsidRDefault="00B94536" w:rsidP="00B94536">
      <w:pPr>
        <w:pStyle w:val="12"/>
        <w:rPr>
          <w:rFonts w:cs="Times New Roman"/>
        </w:rPr>
      </w:pPr>
      <w:r>
        <w:rPr>
          <w:rFonts w:cs="Times New Roman"/>
        </w:rPr>
        <w:t>Серверное п</w:t>
      </w:r>
      <w:r w:rsidRPr="008704EC">
        <w:rPr>
          <w:rFonts w:cs="Times New Roman"/>
        </w:rPr>
        <w:t>риложение облада</w:t>
      </w:r>
      <w:r>
        <w:rPr>
          <w:rFonts w:cs="Times New Roman"/>
        </w:rPr>
        <w:t>е</w:t>
      </w:r>
      <w:r w:rsidRPr="008704EC">
        <w:rPr>
          <w:rFonts w:cs="Times New Roman"/>
        </w:rPr>
        <w:t xml:space="preserve">т </w:t>
      </w:r>
      <w:r>
        <w:rPr>
          <w:rFonts w:cs="Times New Roman"/>
        </w:rPr>
        <w:t xml:space="preserve">такими </w:t>
      </w:r>
      <w:r w:rsidRPr="008704EC">
        <w:rPr>
          <w:rFonts w:cs="Times New Roman"/>
        </w:rPr>
        <w:t>возможностями</w:t>
      </w:r>
      <w:r>
        <w:rPr>
          <w:rFonts w:cs="Times New Roman"/>
        </w:rPr>
        <w:t>, как</w:t>
      </w:r>
      <w:r w:rsidRPr="008704EC">
        <w:rPr>
          <w:rFonts w:cs="Times New Roman"/>
        </w:rPr>
        <w:t>:</w:t>
      </w:r>
      <w:r>
        <w:rPr>
          <w:rFonts w:cs="Times New Roman"/>
        </w:rPr>
        <w:t xml:space="preserve"> подключение к нему клиентов, прием и обработка запросов клиентов.</w:t>
      </w:r>
    </w:p>
    <w:p w:rsidR="00B94536" w:rsidRDefault="00B94536" w:rsidP="00B94536">
      <w:pPr>
        <w:pStyle w:val="12"/>
      </w:pPr>
      <w:r>
        <w:t>Клиентское п</w:t>
      </w:r>
      <w:r w:rsidRPr="008704EC">
        <w:t>риложение облада</w:t>
      </w:r>
      <w:r>
        <w:t>е</w:t>
      </w:r>
      <w:r w:rsidRPr="008704EC">
        <w:t xml:space="preserve">т </w:t>
      </w:r>
      <w:r>
        <w:t>такими</w:t>
      </w:r>
      <w:r w:rsidRPr="008704EC">
        <w:t xml:space="preserve"> возможностями</w:t>
      </w:r>
      <w:r>
        <w:t>, как</w:t>
      </w:r>
      <w:r w:rsidRPr="008704EC">
        <w:t>:</w:t>
      </w:r>
      <w:r>
        <w:t xml:space="preserve"> подключение к серверу, отправка запросов серверу, прием ответа.</w:t>
      </w:r>
    </w:p>
    <w:p w:rsidR="00B94536" w:rsidRDefault="00B94536" w:rsidP="00B94536">
      <w:pPr>
        <w:pStyle w:val="12"/>
      </w:pPr>
      <w:r>
        <w:t>Данный программный продукт отвечает поставленным требованиям, имеет простой и дружественный интерфейс, ориентирован на широкий круг пользователей.</w:t>
      </w:r>
    </w:p>
    <w:p w:rsidR="00B94536" w:rsidRDefault="00B94536">
      <w:pPr>
        <w:spacing w:after="160" w:line="259" w:lineRule="auto"/>
        <w:ind w:firstLine="0"/>
        <w:jc w:val="left"/>
        <w:rPr>
          <w:rFonts w:eastAsiaTheme="majorEastAsia" w:cstheme="majorBidi"/>
          <w:color w:val="000000" w:themeColor="text1"/>
          <w:lang w:val="ru-RU"/>
        </w:rPr>
      </w:pPr>
      <w:r>
        <w:br w:type="page"/>
      </w:r>
    </w:p>
    <w:p w:rsidR="00B94536" w:rsidRPr="00627BFC" w:rsidRDefault="00627BFC" w:rsidP="00D01688">
      <w:pPr>
        <w:pStyle w:val="1"/>
        <w:ind w:left="1440" w:firstLine="720"/>
        <w:rPr>
          <w:b w:val="0"/>
        </w:rPr>
      </w:pPr>
      <w:bookmarkStart w:id="19" w:name="_Toc6822533"/>
      <w:r w:rsidRPr="00627BFC">
        <w:rPr>
          <w:b w:val="0"/>
        </w:rPr>
        <w:lastRenderedPageBreak/>
        <w:t>СПИСОК ИСПОЛЬЗУЕМОЙ ЛИТЕРАТУРЫ</w:t>
      </w:r>
      <w:bookmarkEnd w:id="19"/>
    </w:p>
    <w:p w:rsidR="00627BFC" w:rsidRDefault="00627BFC" w:rsidP="00B94536">
      <w:pPr>
        <w:pStyle w:val="12"/>
      </w:pPr>
      <w:r w:rsidRPr="00627BFC">
        <w:t>1. Компьютерные сети. Принципы, технологии, протоколы: Учебник для вузов. 2-е изд./</w:t>
      </w:r>
      <w:proofErr w:type="spellStart"/>
      <w:r w:rsidRPr="00627BFC">
        <w:t>В.Г.Олифер</w:t>
      </w:r>
      <w:proofErr w:type="spellEnd"/>
      <w:r w:rsidRPr="00627BFC">
        <w:t xml:space="preserve">, </w:t>
      </w:r>
      <w:proofErr w:type="spellStart"/>
      <w:r w:rsidRPr="00627BFC">
        <w:t>Н.А.Олифер</w:t>
      </w:r>
      <w:proofErr w:type="spellEnd"/>
      <w:r w:rsidRPr="00627BFC">
        <w:t>. — СПб: «Питер», 2003. — 864с</w:t>
      </w:r>
    </w:p>
    <w:p w:rsidR="00B94536" w:rsidRDefault="00B94536" w:rsidP="00B94536">
      <w:pPr>
        <w:pStyle w:val="12"/>
      </w:pPr>
      <w:r>
        <w:t xml:space="preserve">2. </w:t>
      </w:r>
      <w:r w:rsidRPr="00A44B92">
        <w:t>Белова, С.В. Компьютерные сети: лабораторный практикум / С.В. Белова. – Минск: БНТУ, 2012. – 1-8 с.</w:t>
      </w:r>
    </w:p>
    <w:p w:rsidR="00B94536" w:rsidRPr="00A44B92" w:rsidRDefault="00B94536" w:rsidP="00B94536">
      <w:pPr>
        <w:pStyle w:val="12"/>
      </w:pPr>
      <w:r>
        <w:t xml:space="preserve">3. Олег Герман, Юлия Герман. Программирование на </w:t>
      </w:r>
      <w:r>
        <w:rPr>
          <w:lang w:val="en-US"/>
        </w:rPr>
        <w:t>Java</w:t>
      </w:r>
      <w:r w:rsidRPr="00D66A30">
        <w:t xml:space="preserve"> </w:t>
      </w:r>
      <w:r>
        <w:t xml:space="preserve">и на </w:t>
      </w:r>
      <w:r>
        <w:rPr>
          <w:lang w:val="en-US"/>
        </w:rPr>
        <w:t>C</w:t>
      </w:r>
      <w:r w:rsidRPr="00D66A30">
        <w:t># для</w:t>
      </w:r>
      <w:r>
        <w:t xml:space="preserve"> студента. Санкт-Петербург: «БХВ-Петербург», 2005 – 1-507.</w:t>
      </w:r>
    </w:p>
    <w:p w:rsidR="00B94536" w:rsidRDefault="00627BFC" w:rsidP="00B94536">
      <w:pPr>
        <w:pStyle w:val="12"/>
        <w:rPr>
          <w:color w:val="auto"/>
        </w:rPr>
      </w:pPr>
      <w:r>
        <w:t>4</w:t>
      </w:r>
      <w:r w:rsidR="00B94536">
        <w:t xml:space="preserve">. Интересные публикации </w:t>
      </w:r>
      <w:r w:rsidR="00B94536" w:rsidRPr="00243FE2">
        <w:t>[</w:t>
      </w:r>
      <w:r w:rsidR="00B94536">
        <w:t>Электронный ресурс</w:t>
      </w:r>
      <w:r w:rsidR="00B94536" w:rsidRPr="00243FE2">
        <w:t>]</w:t>
      </w:r>
      <w:r w:rsidR="00B94536">
        <w:t xml:space="preserve"> / </w:t>
      </w:r>
      <w:r w:rsidR="00B94536" w:rsidRPr="00243FE2">
        <w:t>UML — диаграмма вариантов использования (</w:t>
      </w:r>
      <w:r w:rsidR="00B94536" w:rsidRPr="00243FE2">
        <w:rPr>
          <w:lang w:val="en-US"/>
        </w:rPr>
        <w:t>use</w:t>
      </w:r>
      <w:r w:rsidR="00B94536" w:rsidRPr="00243FE2">
        <w:t xml:space="preserve"> </w:t>
      </w:r>
      <w:r w:rsidR="00B94536" w:rsidRPr="00243FE2">
        <w:rPr>
          <w:lang w:val="en-US"/>
        </w:rPr>
        <w:t>case</w:t>
      </w:r>
      <w:r w:rsidR="00B94536" w:rsidRPr="00243FE2">
        <w:t xml:space="preserve"> </w:t>
      </w:r>
      <w:r w:rsidR="00B94536" w:rsidRPr="00243FE2">
        <w:rPr>
          <w:lang w:val="en-US"/>
        </w:rPr>
        <w:t>diagram</w:t>
      </w:r>
      <w:r w:rsidR="00B94536" w:rsidRPr="00243FE2">
        <w:t>)</w:t>
      </w:r>
      <w:r w:rsidR="00B94536">
        <w:t>. Василев А.К. – Электрон</w:t>
      </w:r>
      <w:proofErr w:type="gramStart"/>
      <w:r w:rsidR="00B94536">
        <w:t>.</w:t>
      </w:r>
      <w:proofErr w:type="gramEnd"/>
      <w:r w:rsidR="00B94536">
        <w:t xml:space="preserve"> дан. – 2008. – Режим доступа: </w:t>
      </w:r>
      <w:hyperlink r:id="rId27" w:history="1">
        <w:r w:rsidR="00B94536" w:rsidRPr="00464707">
          <w:rPr>
            <w:rStyle w:val="a9"/>
            <w:color w:val="auto"/>
          </w:rPr>
          <w:t>http://</w:t>
        </w:r>
        <w:r w:rsidR="00B94536" w:rsidRPr="00464707">
          <w:rPr>
            <w:rStyle w:val="a9"/>
            <w:color w:val="auto"/>
            <w:lang w:val="en-US"/>
          </w:rPr>
          <w:t>www</w:t>
        </w:r>
        <w:r w:rsidR="00B94536" w:rsidRPr="00464707">
          <w:rPr>
            <w:rStyle w:val="a9"/>
            <w:color w:val="auto"/>
          </w:rPr>
          <w:t>.habrahabr.ru/</w:t>
        </w:r>
        <w:proofErr w:type="spellStart"/>
        <w:r w:rsidR="00B94536" w:rsidRPr="00464707">
          <w:rPr>
            <w:rStyle w:val="a9"/>
            <w:color w:val="auto"/>
          </w:rPr>
          <w:t>post</w:t>
        </w:r>
        <w:proofErr w:type="spellEnd"/>
        <w:r w:rsidR="00B94536" w:rsidRPr="00464707">
          <w:rPr>
            <w:rStyle w:val="a9"/>
            <w:color w:val="auto"/>
          </w:rPr>
          <w:t>/47940/</w:t>
        </w:r>
      </w:hyperlink>
      <w:r w:rsidR="00B94536" w:rsidRPr="00464707">
        <w:rPr>
          <w:color w:val="auto"/>
        </w:rPr>
        <w:t>.</w:t>
      </w:r>
    </w:p>
    <w:p w:rsidR="004031E2" w:rsidRDefault="004031E2">
      <w:pPr>
        <w:spacing w:after="160" w:line="259" w:lineRule="auto"/>
        <w:ind w:firstLine="0"/>
        <w:jc w:val="left"/>
        <w:rPr>
          <w:rFonts w:eastAsiaTheme="majorEastAsia" w:cstheme="majorBidi"/>
          <w:color w:val="000000" w:themeColor="text1"/>
          <w:lang w:val="ru-RU"/>
        </w:rPr>
      </w:pPr>
      <w:r>
        <w:br w:type="page"/>
      </w:r>
    </w:p>
    <w:p w:rsidR="004031E2" w:rsidRDefault="00A922E1" w:rsidP="004031E2">
      <w:pPr>
        <w:pStyle w:val="1"/>
        <w:rPr>
          <w:color w:val="000000" w:themeColor="text1"/>
          <w:lang w:val="ru-RU"/>
        </w:rPr>
      </w:pPr>
      <w:bookmarkStart w:id="20" w:name="_Hlk514595278"/>
      <w:bookmarkStart w:id="21" w:name="_Toc6822534"/>
      <w:bookmarkEnd w:id="20"/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476825E7" wp14:editId="0182EEC1">
                <wp:simplePos x="0" y="0"/>
                <wp:positionH relativeFrom="column">
                  <wp:posOffset>-380365</wp:posOffset>
                </wp:positionH>
                <wp:positionV relativeFrom="paragraph">
                  <wp:posOffset>1304925</wp:posOffset>
                </wp:positionV>
                <wp:extent cx="7058025" cy="457200"/>
                <wp:effectExtent l="0" t="0" r="9525" b="0"/>
                <wp:wrapNone/>
                <wp:docPr id="1375" name="Надпись 1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5802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5173A5" w:rsidRPr="00A922E1" w:rsidRDefault="005173A5" w:rsidP="00A922E1">
                            <w:pPr>
                              <w:pStyle w:val="a4"/>
                              <w:rPr>
                                <w:b/>
                                <w:noProof/>
                                <w:sz w:val="44"/>
                              </w:rPr>
                            </w:pPr>
                            <w:r w:rsidRPr="00A922E1">
                              <w:rPr>
                                <w:b/>
                                <w:sz w:val="40"/>
                              </w:rPr>
                              <w:t>Диаграмма классов серве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76825E7" id="_x0000_t202" coordsize="21600,21600" o:spt="202" path="m,l,21600r21600,l21600,xe">
                <v:stroke joinstyle="miter"/>
                <v:path gradientshapeok="t" o:connecttype="rect"/>
              </v:shapetype>
              <v:shape id="Надпись 1375" o:spid="_x0000_s1026" type="#_x0000_t202" style="position:absolute;left:0;text-align:left;margin-left:-29.95pt;margin-top:102.75pt;width:555.75pt;height:36pt;z-index:-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" stroked="f">
                <v:textbox inset="0,0,0,0">
                  <w:txbxContent>
                    <w:p w:rsidR="005173A5" w:rsidRPr="00A922E1" w:rsidRDefault="005173A5" w:rsidP="00A922E1">
                      <w:pPr>
                        <w:pStyle w:val="a4"/>
                        <w:rPr>
                          <w:b/>
                          <w:noProof/>
                          <w:sz w:val="44"/>
                        </w:rPr>
                      </w:pPr>
                      <w:r w:rsidRPr="00A922E1">
                        <w:rPr>
                          <w:b/>
                          <w:sz w:val="40"/>
                        </w:rPr>
                        <w:t>Диаграмма классов сервер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w:drawing>
          <wp:anchor distT="0" distB="0" distL="114300" distR="114300" simplePos="0" relativeHeight="251664384" behindDoc="1" locked="0" layoutInCell="1" allowOverlap="1" wp14:anchorId="170E21CE" wp14:editId="14339E74">
            <wp:simplePos x="0" y="0"/>
            <wp:positionH relativeFrom="margin">
              <wp:posOffset>-380839</wp:posOffset>
            </wp:positionH>
            <wp:positionV relativeFrom="paragraph">
              <wp:posOffset>1762125</wp:posOffset>
            </wp:positionV>
            <wp:extent cx="7058025" cy="3548145"/>
            <wp:effectExtent l="0" t="0" r="0" b="0"/>
            <wp:wrapNone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271" t="17415" r="25471" b="25275"/>
                    <a:stretch/>
                  </pic:blipFill>
                  <pic:spPr bwMode="auto">
                    <a:xfrm>
                      <a:off x="0" y="0"/>
                      <a:ext cx="7058025" cy="35481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4BD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B52731D" wp14:editId="4516ECC0">
                <wp:simplePos x="0" y="0"/>
                <wp:positionH relativeFrom="page">
                  <wp:posOffset>636905</wp:posOffset>
                </wp:positionH>
                <wp:positionV relativeFrom="paragraph">
                  <wp:posOffset>-542925</wp:posOffset>
                </wp:positionV>
                <wp:extent cx="6588760" cy="10189210"/>
                <wp:effectExtent l="0" t="0" r="21590" b="21590"/>
                <wp:wrapNone/>
                <wp:docPr id="1302" name="Группа 1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6588760" cy="10189210"/>
                        </a:xfrm>
                      </wpg:grpSpPr>
                      <wpg:grpSp>
                        <wpg:cNvPr id="243" name="Группа 24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588760" cy="10189210"/>
                            <a:chOff x="0" y="0"/>
                            <a:chExt cx="20000" cy="20000"/>
                          </a:xfrm>
                        </wpg:grpSpPr>
                        <wps:wsp>
                          <wps:cNvPr id="244" name="Rectangle 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Line 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49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0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Rectangle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5" name="Rectangle 2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6" name="Rectangle 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7" name="Rectangle 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8" name="Rectangle 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59" name="Rectangle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0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1" name="Rectangle 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0" y="17481"/>
                              <a:ext cx="12159" cy="4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CD308B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ДП-1070111409-201</w:t>
                                </w:r>
                                <w:r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9</w:t>
                                </w: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-02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62" name="Line 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3" name="Line 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4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Line 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267" name="Group 268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268" name="Rectangle 2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Разраб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69" name="Rectangle 2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рестнева</w:t>
                                  </w:r>
                                  <w:proofErr w:type="spellEnd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 О.Я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0" name="Group 271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271" name="Rectangle 2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Провер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72" name="Rectangle 2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Белова 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3" name="Group 274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274" name="Rectangle 2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ind w:firstLine="0"/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ьт</w:t>
                                  </w:r>
                                  <w:proofErr w:type="spellEnd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.</w:t>
                                  </w:r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тант</w:t>
                                  </w:r>
                                  <w:proofErr w:type="spellEnd"/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Times New Roman" w:cs="Times New Roman"/>
                                      <w:i/>
                                      <w:lang w:val="ru-RU"/>
                                    </w:rPr>
                                  </w:pPr>
                                </w:p>
                                <w:p w:rsidR="005173A5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75" name="Rectangle 2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лов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6" name="Group 277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5194" cy="310"/>
                              <a:chOff x="0" y="0"/>
                              <a:chExt cx="21636" cy="20000"/>
                            </a:xfrm>
                          </wpg:grpSpPr>
                          <wps:wsp>
                            <wps:cNvPr id="277" name="Rectangle 2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78" name="Rectangle 2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1" y="0"/>
                                <a:ext cx="12465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79" name="Group 280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280" name="Rectangle 2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81" name="Rectangle 2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927317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282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Rectangle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</w:p>
                              <w:p w:rsidR="005173A5" w:rsidRPr="00A922E1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  <w:r w:rsidRPr="00A922E1"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  <w:t>Диаграмма классов сервер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4" name="Line 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5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6" name="Lin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87" name="Rectangle 28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8" name="Rectangle 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9" name="Rectangle 2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90" name="Line 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91" name="Line 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92" name="Rectangle 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969"/>
                              <a:ext cx="5609" cy="10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B054BD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1-40 01 01</w:t>
                                </w:r>
                              </w:p>
                              <w:p w:rsidR="005173A5" w:rsidRPr="00CA5411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БНТУ, г. Минск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301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4703054" y="9486527"/>
                            <a:ext cx="485921" cy="157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173A5" w:rsidRPr="00CA5411" w:rsidRDefault="005173A5" w:rsidP="00B054BD">
                              <w:pPr>
                                <w:pStyle w:val="af"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 w:rsidRPr="00CA5411"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B52731D" id="Группа 1302" o:spid="_x0000_s1027" style="position:absolute;left:0;text-align:left;margin-left:50.15pt;margin-top:-42.75pt;width:518.8pt;height:802.3pt;z-index:251659264;mso-position-horizontal-relative:page" coordsize="65887,10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">
                <v:group id="Группа 243" o:spid="_x0000_s1028" style="position:absolute;width:65887;height:101892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<v:rect id="Rectangle 245" o:spid="_x0000_s102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" filled="f" strokeweight="2pt"/>
                  <v:line id="Line 246" o:spid="_x0000_s1030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1/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OUtf8MAAAADcAAAADwAAAAAA&#10;AAAAAAAAAAAHAgAAZHJzL2Rvd25yZXYueG1sUEsFBgAAAAADAAMAtwAAAPQCAAAAAA==&#10;" strokeweight="2pt"/>
                  <v:line id="Line 247" o:spid="_x0000_s1031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cG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yZnBh8AAAADcAAAADwAAAAAA&#10;AAAAAAAAAAAHAgAAZHJzL2Rvd25yZXYueG1sUEsFBgAAAAADAAMAtwAAAPQCAAAAAA==&#10;" strokeweight="2pt"/>
                  <v:line id="Line 248" o:spid="_x0000_s1032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WQc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KbVZBzEAAAA3AAAAA8A&#10;AAAAAAAAAAAAAAAABwIAAGRycy9kb3ducmV2LnhtbFBLBQYAAAAAAwADALcAAAD4AgAAAAA=&#10;" strokeweight="2pt"/>
                  <v:line id="Line 249" o:spid="_x0000_s1033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vBu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10rwbr0AAADcAAAADwAAAAAAAAAA&#10;AAAAAAAHAgAAZHJzL2Rvd25yZXYueG1sUEsFBgAAAAADAAMAtwAAAPECAAAAAA==&#10;" strokeweight="2pt"/>
                  <v:line id="Line 250" o:spid="_x0000_s1034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lX1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LgGVfXEAAAA3AAAAA8A&#10;AAAAAAAAAAAAAAAABwIAAGRycy9kb3ducmV2LnhtbFBLBQYAAAAAAwADALcAAAD4AgAAAAA=&#10;" strokeweight="2pt"/>
                  <v:line id="Line 251" o:spid="_x0000_s1035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Wq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X44&#10;E46ATL4AAAD//wMAUEsBAi0AFAAGAAgAAAAhANvh9svuAAAAhQEAABMAAAAAAAAAAAAAAAAAAAAA&#10;AFtDb250ZW50X1R5cGVzXS54bWxQSwECLQAUAAYACAAAACEAWvQsW78AAAAVAQAACwAAAAAAAAAA&#10;AAAAAAAfAQAAX3JlbHMvLnJlbHNQSwECLQAUAAYACAAAACEArOVqtb0AAADcAAAADwAAAAAAAAAA&#10;AAAAAAAHAgAAZHJzL2Rvd25yZXYueG1sUEsFBgAAAAADAAMAtwAAAPECAAAAAA==&#10;" strokeweight="2pt"/>
                  <v:line id="Line 252" o:spid="_x0000_s1036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c8u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BL5nwhGQ6w8AAAD//wMAUEsBAi0AFAAGAAgAAAAhANvh9svuAAAAhQEAABMAAAAAAAAAAAAAAAAA&#10;AAAAAFtDb250ZW50X1R5cGVzXS54bWxQSwECLQAUAAYACAAAACEAWvQsW78AAAAVAQAACwAAAAAA&#10;AAAAAAAAAAAfAQAAX3JlbHMvLnJlbHNQSwECLQAUAAYACAAAACEAw6nPLsAAAADcAAAADwAAAAAA&#10;AAAAAAAAAAAHAgAAZHJzL2Rvd25yZXYueG1sUEsFBgAAAAADAAMAtwAAAPQCAAAAAA==&#10;" strokeweight="2pt"/>
                  <v:line id="Line 253" o:spid="_x0000_s103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yNPqxQAAANwAAAAPAAAAZHJzL2Rvd25yZXYueG1sRI/dagIx&#10;FITvhb5DOAXvNOtCpV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C3yNPqxQAAANwAAAAP&#10;AAAAAAAAAAAAAAAAAAcCAABkcnMvZG93bnJldi54bWxQSwUGAAAAAAMAAwC3AAAA+QIAAAAA&#10;" strokeweight="1pt"/>
                  <v:line id="Line 254" o:spid="_x0000_s103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" strokeweight="1pt"/>
                  <v:rect id="Rectangle 255" o:spid="_x0000_s1039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WGJ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VM&#10;5zP4nIlHQG7fAAAA//8DAFBLAQItABQABgAIAAAAIQDb4fbL7gAAAIUBAAATAAAAAAAAAAAAAAAA&#10;AAAAAABbQ29udGVudF9UeXBlc10ueG1sUEsBAi0AFAAGAAgAAAAhAFr0LFu/AAAAFQEAAAsAAAAA&#10;AAAAAAAAAAAAHwEAAF9yZWxzLy5yZWxzUEsBAi0AFAAGAAgAAAAhAJPpYYnBAAAA3AAAAA8AAAAA&#10;AAAAAAAAAAAABwIAAGRycy9kb3ducmV2LnhtbFBLBQYAAAAAAwADALcAAAD1AgAAAAA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Из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6" o:spid="_x0000_s1040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57" o:spid="_x0000_s1041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1pl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jbPGfyeiUdA7n8AAAD//wMAUEsBAi0AFAAGAAgAAAAhANvh9svuAAAAhQEAABMAAAAAAAAAAAAA&#10;AAAAAAAAAFtDb250ZW50X1R5cGVzXS54bWxQSwECLQAUAAYACAAAACEAWvQsW78AAAAVAQAACwAA&#10;AAAAAAAAAAAAAAAfAQAAX3JlbHMvLnJlbHNQSwECLQAUAAYACAAAACEADHdaZcMAAADc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оку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8" o:spid="_x0000_s1042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//+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TOdLeJ2JR0BungAAAP//AwBQSwECLQAUAAYACAAAACEA2+H2y+4AAACFAQAAEwAAAAAAAAAAAAAA&#10;AAAAAAAAW0NvbnRlbnRfVHlwZXNdLnhtbFBLAQItABQABgAIAAAAIQBa9CxbvwAAABUBAAALAAAA&#10;AAAAAAAAAAAAAB8BAABfcmVscy8ucmVsc1BLAQItABQABgAIAAAAIQBjO//+wgAAANw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259" o:spid="_x0000_s1043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GuM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J1&#10;XBvPxCMg93cAAAD//wMAUEsBAi0AFAAGAAgAAAAhANvh9svuAAAAhQEAABMAAAAAAAAAAAAAAAAA&#10;AAAAAFtDb250ZW50X1R5cGVzXS54bWxQSwECLQAUAAYACAAAACEAWvQsW78AAAAVAQAACwAAAAAA&#10;AAAAAAAAAAAfAQAAX3JlbHMvLnJlbHNQSwECLQAUAAYACAAAACEAEqRrjMAAAADc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260" o:spid="_x0000_s1044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61" o:spid="_x0000_s1045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q03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sEkjfPj&#10;mXgE5OoNAAD//wMAUEsBAi0AFAAGAAgAAAAhANvh9svuAAAAhQEAABMAAAAAAAAAAAAAAAAAAAAA&#10;AFtDb250ZW50X1R5cGVzXS54bWxQSwECLQAUAAYACAAAACEAWvQsW78AAAAVAQAACwAAAAAAAAAA&#10;AAAAAAAfAQAAX3JlbHMvLnJlbHNQSwECLQAUAAYACAAAACEAIr6tN70AAADcAAAADwAAAAAAAAAA&#10;AAAAAAAHAgAAZHJzL2Rvd25yZXYueG1sUEsFBgAAAAADAAMAtwAAAPECAAAAAA==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62" o:spid="_x0000_s1046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gis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dAL/Z+IRkOsXAAAA//8DAFBLAQItABQABgAIAAAAIQDb4fbL7gAAAIUBAAATAAAAAAAAAAAAAAAA&#10;AAAAAABbQ29udGVudF9UeXBlc10ueG1sUEsBAi0AFAAGAAgAAAAhAFr0LFu/AAAAFQEAAAsAAAAA&#10;AAAAAAAAAAAAHwEAAF9yZWxzLy5yZWxzUEsBAi0AFAAGAAgAAAAhAE3yCKzBAAAA3AAAAA8AAAAA&#10;AAAAAAAAAAAABwIAAGRycy9kb3ducmV2LnhtbFBLBQYAAAAAAwADALcAAAD1AgAAAAA=&#10;" filled="f" stroked="f" strokeweight=".25pt">
                    <v:textbox inset="1pt,1pt,1pt,1pt">
                      <w:txbxContent>
                        <w:p w:rsidR="005173A5" w:rsidRPr="00CD308B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ДП-1070111409-201</w:t>
                          </w:r>
                          <w:r>
                            <w:rPr>
                              <w:rFonts w:ascii="Times New Roman" w:hAnsi="Times New Roman"/>
                              <w:lang w:val="ru-RU"/>
                            </w:rPr>
                            <w:t>9</w:t>
                          </w: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-02</w:t>
                          </w:r>
                        </w:p>
                      </w:txbxContent>
                    </v:textbox>
                  </v:rect>
                  <v:line id="Line 263" o:spid="_x0000_s1047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5vk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" strokeweight="2pt"/>
                  <v:line id="Line 264" o:spid="_x0000_s1048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z5/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z&#10;CXzPhCMgVx8AAAD//wMAUEsBAi0AFAAGAAgAAAAhANvh9svuAAAAhQEAABMAAAAAAAAAAAAAAAAA&#10;AAAAAFtDb250ZW50X1R5cGVzXS54bWxQSwECLQAUAAYACAAAACEAWvQsW78AAAAVAQAACwAAAAAA&#10;AAAAAAAAAAAfAQAAX3JlbHMvLnJlbHNQSwECLQAUAAYACAAAACEAkls+f8AAAADcAAAADwAAAAAA&#10;AAAAAAAAAAAHAgAAZHJzL2Rvd25yZXYueG1sUEsFBgAAAAADAAMAtwAAAPQCAAAAAA==&#10;" strokeweight="2pt"/>
                  <v:line id="Line 265" o:spid="_x0000_s1049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" strokeweight="1pt"/>
                  <v:line id="Line 266" o:spid="_x0000_s1050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" strokeweight="1pt"/>
                  <v:line id="Line 267" o:spid="_x0000_s1051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" strokeweight="1pt"/>
                  <v:group id="Group 268" o:spid="_x0000_s1052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4b0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kr/B7JhwBuf4BAAD//wMAUEsBAi0AFAAGAAgAAAAhANvh9svuAAAAhQEAABMAAAAAAAAA&#10;AAAAAAAAAAAAAFtDb250ZW50X1R5cGVzXS54bWxQSwECLQAUAAYACAAAACEAWvQsW78AAAAVAQAA&#10;CwAAAAAAAAAAAAAAAAAfAQAAX3JlbHMvLnJlbHNQSwECLQAUAAYACAAAACEAwteG9MYAAADcAAAA&#10;DwAAAAAAAAAAAAAAAAAHAgAAZHJzL2Rvd25yZXYueG1sUEsFBgAAAAADAAMAtwAAAPoCAAAAAA==&#10;">
                    <v:rect id="Rectangle 269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KEx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sEkjWvj&#10;mXgE5OoNAAD//wMAUEsBAi0AFAAGAAgAAAAhANvh9svuAAAAhQEAABMAAAAAAAAAAAAAAAAAAAAA&#10;AFtDb250ZW50X1R5cGVzXS54bWxQSwECLQAUAAYACAAAACEAWvQsW78AAAAVAQAACwAAAAAAAAAA&#10;AAAAAAAfAQAAX3JlbHMvLnJlbHNQSwECLQAUAAYACAAAACEA3MihMb0AAADcAAAADwAAAAAAAAAA&#10;AAAAAAAHAgAAZHJzL2Rvd25yZXYueG1sUEsFBgAAAAADAAMAtwAAAPECAAAAAA==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Разраб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0" o:spid="_x0000_s105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ASq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aTZDh5n4hGQhzsAAAD//wMAUEsBAi0AFAAGAAgAAAAhANvh9svuAAAAhQEAABMAAAAAAAAAAAAA&#10;AAAAAAAAAFtDb250ZW50X1R5cGVzXS54bWxQSwECLQAUAAYACAAAACEAWvQsW78AAAAVAQAACwAA&#10;AAAAAAAAAAAAAAAfAQAAX3JlbHMvLnJlbHNQSwECLQAUAAYACAAAACEAs4QEqsMAAADc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рестнева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О.Я.</w:t>
                            </w:r>
                          </w:p>
                        </w:txbxContent>
                      </v:textbox>
                    </v:rect>
                  </v:group>
                  <v:group id="Group 271" o:spid="_x0000_s1055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">
                    <v:rect id="Rectangle 272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Провер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3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+QAG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WTPGfyeiUdA7n8AAAD//wMAUEsBAi0AFAAGAAgAAAAhANvh9svuAAAAhQEAABMAAAAAAAAAAAAA&#10;AAAAAAAAAFtDb250ZW50X1R5cGVzXS54bWxQSwECLQAUAAYACAAAACEAWvQsW78AAAAVAQAACwAA&#10;AAAAAAAAAAAAAAAfAQAAX3JlbHMvLnJlbHNQSwECLQAUAAYACAAAACEAOPkABsMAAADc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Белова </w:t>
                            </w:r>
                          </w:p>
                        </w:txbxContent>
                      </v:textbox>
                    </v:rect>
                  </v:group>
                  <v:group id="Group 274" o:spid="_x0000_s1058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RYq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5TeHvTDgCcv0LAAD//wMAUEsBAi0AFAAGAAgAAAAhANvh9svuAAAAhQEAABMAAAAAAAAA&#10;AAAAAAAAAAAAAFtDb250ZW50X1R5cGVzXS54bWxQSwECLQAUAAYACAAAACEAWvQsW78AAAAVAQAA&#10;CwAAAAAAAAAAAAAAAAAfAQAAX3JlbHMvLnJlbHNQSwECLQAUAAYACAAAACEAODUWKsYAAADcAAAA&#10;DwAAAAAAAAAAAAAAAAAHAgAAZHJzL2Rvd25yZXYueG1sUEsFBgAAAAADAAMAtwAAAPoCAAAAAA==&#10;">
                    <v:rect id="Rectangle 275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D3p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eDaB95l4BOT6BQAA//8DAFBLAQItABQABgAIAAAAIQDb4fbL7gAAAIUBAAATAAAAAAAAAAAAAAAA&#10;AAAAAABbQ29udGVudF9UeXBlc10ueG1sUEsBAi0AFAAGAAgAAAAhAFr0LFu/AAAAFQEAAAsAAAAA&#10;AAAAAAAAAAAAHwEAAF9yZWxzLy5yZWxzUEsBAi0AFAAGAAgAAAAhANhcPenBAAAA3A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ind w:firstLine="0"/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ьт</w:t>
                            </w:r>
                            <w:proofErr w:type="spellEnd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.</w:t>
                            </w:r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тант</w:t>
                            </w:r>
                            <w:proofErr w:type="spellEnd"/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Times New Roman" w:cs="Times New Roman"/>
                                <w:i/>
                                <w:lang w:val="ru-RU"/>
                              </w:rPr>
                            </w:pPr>
                          </w:p>
                          <w:p w:rsidR="005173A5" w:rsidRDefault="005173A5" w:rsidP="00B054BD">
                            <w:pPr>
                              <w:pStyle w:val="af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6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лова</w:t>
                            </w:r>
                          </w:p>
                        </w:txbxContent>
                      </v:textbox>
                    </v:rect>
                  </v:group>
                  <v:group id="Group 277" o:spid="_x0000_s1061" style="position:absolute;left:39;top:19314;width:5194;height:310" coordsize="2163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rWy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8pvB7JhwBuf4BAAD//wMAUEsBAi0AFAAGAAgAAAAhANvh9svuAAAAhQEAABMAAAAAAAAA&#10;AAAAAAAAAAAAAFtDb250ZW50X1R5cGVzXS54bWxQSwECLQAUAAYACAAAACEAWvQsW78AAAAVAQAA&#10;CwAAAAAAAAAAAAAAAAAfAQAAX3JlbHMvLnJlbHNQSwECLQAUAAYACAAAACEAKEK1ssYAAADcAAAA&#10;DwAAAAAAAAAAAAAAAAAHAgAAZHJzL2Rvd25yZXYueG1sUEsFBgAAAAADAAMAtwAAAPoCAAAAAA==&#10;">
                    <v:rect id="Rectangle 278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9" o:spid="_x0000_s1063" style="position:absolute;left:9171;width:12465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80" o:spid="_x0000_s1064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  <v:rect id="Rectangle 281" o:spid="_x0000_s106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skvN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sEkjfPj&#10;mXgE5OoNAAD//wMAUEsBAi0AFAAGAAgAAAAhANvh9svuAAAAhQEAABMAAAAAAAAAAAAAAAAAAAAA&#10;AFtDb250ZW50X1R5cGVzXS54bWxQSwECLQAUAAYACAAAACEAWvQsW78AAAAVAQAACwAAAAAAAAAA&#10;AAAAAAAfAQAAX3JlbHMvLnJlbHNQSwECLQAUAAYACAAAACEAkrJLzb0AAADcAAAADwAAAAAAAAAA&#10;AAAAAAAHAgAAZHJzL2Rvd25yZXYueG1sUEsFBgAAAAADAAMAtwAAAPE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2" o:spid="_x0000_s106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927317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283" o:spid="_x0000_s1067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30e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" strokeweight="2pt"/>
                  <v:rect id="Rectangle 284" o:spid="_x0000_s1068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NW6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SyyN/g/E4+AXF0BAAD//wMAUEsBAi0AFAAGAAgAAAAhANvh9svuAAAAhQEAABMAAAAAAAAAAAAA&#10;AAAAAAAAAFtDb250ZW50X1R5cGVzXS54bWxQSwECLQAUAAYACAAAACEAWvQsW78AAAAVAQAACwAA&#10;AAAAAAAAAAAAAAAfAQAAX3JlbHMvLnJlbHNQSwECLQAUAAYACAAAACEAYmDVusMAAADc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</w:p>
                        <w:p w:rsidR="005173A5" w:rsidRPr="00A922E1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  <w:r w:rsidRPr="00A922E1"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  <w:t>Диаграмма классов сервера</w:t>
                          </w:r>
                        </w:p>
                      </w:txbxContent>
                    </v:textbox>
                  </v:rect>
                  <v:line id="Line 285" o:spid="_x0000_s1069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kDx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z&#10;CXzPhCMgVx8AAAD//wMAUEsBAi0AFAAGAAgAAAAhANvh9svuAAAAhQEAABMAAAAAAAAAAAAAAAAA&#10;AAAAAFtDb250ZW50X1R5cGVzXS54bWxQSwECLQAUAAYACAAAACEAWvQsW78AAAAVAQAACwAAAAAA&#10;AAAAAAAAAAAfAQAAX3JlbHMvLnJlbHNQSwECLQAUAAYACAAAACEArb5A8cAAAADcAAAADwAAAAAA&#10;AAAAAAAAAAAHAgAAZHJzL2Rvd25yZXYueG1sUEsFBgAAAAADAAMAtwAAAPQCAAAAAA==&#10;" strokeweight="2pt"/>
                  <v:line id="Line 286" o:spid="_x0000_s1070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8uV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F&#10;DL5nwhGQ6w8AAAD//wMAUEsBAi0AFAAGAAgAAAAhANvh9svuAAAAhQEAABMAAAAAAAAAAAAAAAAA&#10;AAAAAFtDb250ZW50X1R5cGVzXS54bWxQSwECLQAUAAYACAAAACEAWvQsW78AAAAVAQAACwAAAAAA&#10;AAAAAAAAAAAfAQAAX3JlbHMvLnJlbHNQSwECLQAUAAYACAAAACEAwvLlasAAAADcAAAADwAAAAAA&#10;AAAAAAAAAAAHAgAAZHJzL2Rvd25yZXYueG1sUEsFBgAAAAADAAMAtwAAAPQCAAAAAA==&#10;" strokeweight="2pt"/>
                  <v:line id="Line 287" o:spid="_x0000_s1071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Hsd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F&#10;HL5nwhGQ6w8AAAD//wMAUEsBAi0AFAAGAAgAAAAhANvh9svuAAAAhQEAABMAAAAAAAAAAAAAAAAA&#10;AAAAAFtDb250ZW50X1R5cGVzXS54bWxQSwECLQAUAAYACAAAACEAWvQsW78AAAAVAQAACwAAAAAA&#10;AAAAAAAAAAAfAQAAX3JlbHMvLnJlbHNQSwECLQAUAAYACAAAACEAMiB7HcAAAADcAAAADwAAAAAA&#10;AAAAAAAAAAAHAgAAZHJzL2Rvd25yZXYueG1sUEsFBgAAAAADAAMAtwAAAPQCAAAAAA==&#10;" strokeweight="2pt"/>
                  <v:rect id="Rectangle 288" o:spid="_x0000_s1072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89" o:spid="_x0000_s1073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EfL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sEkjWvj&#10;mXgE5OoNAAD//wMAUEsBAi0AFAAGAAgAAAAhANvh9svuAAAAhQEAABMAAAAAAAAAAAAAAAAAAAAA&#10;AFtDb250ZW50X1R5cGVzXS54bWxQSwECLQAUAAYACAAAACEAWvQsW78AAAAVAQAACwAAAAAAAAAA&#10;AAAAAAAfAQAAX3JlbHMvLnJlbHNQSwECLQAUAAYACAAAACEAbMRHy70AAADcAAAADwAAAAAAAAAA&#10;AAAAAAAHAgAAZHJzL2Rvd25yZXYueG1sUEsFBgAAAAADAAMAtwAAAPE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290" o:spid="_x0000_s1074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OJQwwAAANw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jZZDvcz8QjI3S8AAAD//wMAUEsBAi0AFAAGAAgAAAAhANvh9svuAAAAhQEAABMAAAAAAAAAAAAA&#10;AAAAAAAAAFtDb250ZW50X1R5cGVzXS54bWxQSwECLQAUAAYACAAAACEAWvQsW78AAAAVAQAACwAA&#10;AAAAAAAAAAAAAAAfAQAAX3JlbHMvLnJlbHNQSwECLQAUAAYACAAAACEAA4jiUMMAAADc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291" o:spid="_x0000_s1075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" strokeweight="1pt"/>
                  <v:line id="Line 292" o:spid="_x0000_s1076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o/cH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UMxzk8zqQjIGd/AAAA//8DAFBLAQItABQABgAIAAAAIQDb4fbL7gAAAIUBAAATAAAAAAAAAAAA&#10;AAAAAAAAAABbQ29udGVudF9UeXBlc10ueG1sUEsBAi0AFAAGAAgAAAAhAFr0LFu/AAAAFQEAAAsA&#10;AAAAAAAAAAAAAAAAHwEAAF9yZWxzLy5yZWxzUEsBAi0AFAAGAAgAAAAhALyj9wfEAAAA3AAAAA8A&#10;AAAAAAAAAAAAAAAABwIAAGRycy9kb3ducmV2LnhtbFBLBQYAAAAAAwADALcAAAD4AgAAAAA=&#10;" strokeweight="1pt"/>
                  <v:rect id="Rectangle 293" o:spid="_x0000_s1077" style="position:absolute;left:14295;top:18969;width:5609;height:1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B054BD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1-40 01 01</w:t>
                          </w:r>
                        </w:p>
                        <w:p w:rsidR="005173A5" w:rsidRPr="00CA5411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БНТУ, г. Минск</w:t>
                          </w:r>
                        </w:p>
                      </w:txbxContent>
                    </v:textbox>
                  </v:rect>
                </v:group>
                <v:rect id="Rectangle 261" o:spid="_x0000_s1078" style="position:absolute;left:47030;top:94865;width:4859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BdZ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pZrD7zfpBJk/AAAA//8DAFBLAQItABQABgAIAAAAIQDb4fbL7gAAAIUBAAATAAAAAAAAAAAAAAAA&#10;AAAAAABbQ29udGVudF9UeXBlc10ueG1sUEsBAi0AFAAGAAgAAAAhAFr0LFu/AAAAFQEAAAsAAAAA&#10;AAAAAAAAAAAAHwEAAF9yZWxzLy5yZWxzUEsBAi0AFAAGAAgAAAAhAJI8F1nBAAAA3QAAAA8AAAAA&#10;AAAAAAAAAAAABwIAAGRycy9kb3ducmV2LnhtbFBLBQYAAAAAAwADALcAAAD1AgAAAAA=&#10;" filled="f" stroked="f" strokeweight=".25pt">
                  <v:textbox inset="1pt,1pt,1pt,1pt">
                    <w:txbxContent>
                      <w:p w:rsidR="005173A5" w:rsidRPr="00CA5411" w:rsidRDefault="005173A5" w:rsidP="00B054BD">
                        <w:pPr>
                          <w:pStyle w:val="af"/>
                          <w:jc w:val="center"/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</w:pPr>
                        <w:r w:rsidRPr="00CA5411"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  <w10:wrap anchorx="page"/>
              </v:group>
            </w:pict>
          </mc:Fallback>
        </mc:AlternateContent>
      </w:r>
      <w:bookmarkEnd w:id="21"/>
      <w:r w:rsidR="00B054BD">
        <w:t xml:space="preserve"> </w:t>
      </w:r>
      <w:r w:rsidR="004031E2">
        <w:br w:type="page"/>
      </w:r>
    </w:p>
    <w:p w:rsidR="004031E2" w:rsidRDefault="00A922E1">
      <w:pPr>
        <w:spacing w:after="160" w:line="259" w:lineRule="auto"/>
        <w:ind w:firstLine="0"/>
        <w:jc w:val="left"/>
        <w:rPr>
          <w:rFonts w:eastAsiaTheme="majorEastAsia" w:cstheme="majorBidi"/>
          <w:color w:val="000000" w:themeColor="text1"/>
          <w:lang w:val="ru-RU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1B854F57" wp14:editId="644186A2">
                <wp:simplePos x="0" y="0"/>
                <wp:positionH relativeFrom="column">
                  <wp:posOffset>0</wp:posOffset>
                </wp:positionH>
                <wp:positionV relativeFrom="paragraph">
                  <wp:posOffset>1638300</wp:posOffset>
                </wp:positionV>
                <wp:extent cx="6324600" cy="457200"/>
                <wp:effectExtent l="0" t="0" r="0" b="0"/>
                <wp:wrapNone/>
                <wp:docPr id="1377" name="Надпись 1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246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5173A5" w:rsidRPr="00A922E1" w:rsidRDefault="005173A5" w:rsidP="00A922E1">
                            <w:pPr>
                              <w:pStyle w:val="a4"/>
                              <w:rPr>
                                <w:b/>
                                <w:noProof/>
                                <w:sz w:val="40"/>
                                <w:lang w:val="ru-RU"/>
                              </w:rPr>
                            </w:pPr>
                            <w:r w:rsidRPr="00A922E1">
                              <w:rPr>
                                <w:b/>
                                <w:sz w:val="40"/>
                                <w:lang w:val="ru-RU"/>
                              </w:rPr>
                              <w:t>Диаграмма Классов кли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854F57" id="Надпись 1377" o:spid="_x0000_s1079" type="#_x0000_t202" style="position:absolute;margin-left:0;margin-top:129pt;width:498pt;height:36pt;z-index:-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" stroked="f">
                <v:textbox inset="0,0,0,0">
                  <w:txbxContent>
                    <w:p w:rsidR="005173A5" w:rsidRPr="00A922E1" w:rsidRDefault="005173A5" w:rsidP="00A922E1">
                      <w:pPr>
                        <w:pStyle w:val="a4"/>
                        <w:rPr>
                          <w:b/>
                          <w:noProof/>
                          <w:sz w:val="40"/>
                          <w:lang w:val="ru-RU"/>
                        </w:rPr>
                      </w:pPr>
                      <w:r w:rsidRPr="00A922E1">
                        <w:rPr>
                          <w:b/>
                          <w:sz w:val="40"/>
                          <w:lang w:val="ru-RU"/>
                        </w:rPr>
                        <w:t>Диаграмма Классов клиен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w:drawing>
          <wp:anchor distT="0" distB="0" distL="114300" distR="114300" simplePos="0" relativeHeight="251667456" behindDoc="1" locked="0" layoutInCell="1" allowOverlap="1" wp14:anchorId="40D6E060" wp14:editId="0E6A8F74">
            <wp:simplePos x="0" y="0"/>
            <wp:positionH relativeFrom="margin">
              <wp:align>left</wp:align>
            </wp:positionH>
            <wp:positionV relativeFrom="paragraph">
              <wp:posOffset>2095500</wp:posOffset>
            </wp:positionV>
            <wp:extent cx="6324878" cy="4343400"/>
            <wp:effectExtent l="0" t="0" r="0" b="0"/>
            <wp:wrapNone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8" t="14457" r="35276" b="10802"/>
                    <a:stretch/>
                  </pic:blipFill>
                  <pic:spPr bwMode="auto">
                    <a:xfrm>
                      <a:off x="0" y="0"/>
                      <a:ext cx="6324878" cy="434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4BD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90E210B" wp14:editId="1E167CEA">
                <wp:simplePos x="0" y="0"/>
                <wp:positionH relativeFrom="margin">
                  <wp:align>center</wp:align>
                </wp:positionH>
                <wp:positionV relativeFrom="paragraph">
                  <wp:posOffset>-562610</wp:posOffset>
                </wp:positionV>
                <wp:extent cx="6588760" cy="10189210"/>
                <wp:effectExtent l="0" t="0" r="21590" b="21590"/>
                <wp:wrapNone/>
                <wp:docPr id="308" name="Группа 3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6588760" cy="10189210"/>
                        </a:xfrm>
                      </wpg:grpSpPr>
                      <wpg:grpSp>
                        <wpg:cNvPr id="309" name="Группа 309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588760" cy="10189210"/>
                            <a:chOff x="0" y="0"/>
                            <a:chExt cx="20000" cy="20000"/>
                          </a:xfrm>
                        </wpg:grpSpPr>
                        <wps:wsp>
                          <wps:cNvPr id="310" name="Rectangle 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Line 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2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4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5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6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7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8" name="Line 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319" name="Line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0" name="Rectangle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1" name="Rectangle 2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2" name="Rectangle 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3" name="Rectangle 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4" name="Rectangle 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5" name="Rectangle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6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7" name="Rectangle 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0" y="17481"/>
                              <a:ext cx="12159" cy="4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CD308B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ДП-1070111409-201</w:t>
                                </w:r>
                                <w:r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9</w:t>
                                </w: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-02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88" name="Line 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9" name="Line 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0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1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2" name="Line 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1293" name="Group 268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1294" name="Rectangle 2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Разраб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95" name="Rectangle 2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рестнева</w:t>
                                  </w:r>
                                  <w:proofErr w:type="spellEnd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 О.Я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296" name="Group 271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297" name="Rectangle 2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Провер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298" name="Rectangle 2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Белова 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299" name="Group 274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00" name="Rectangle 2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ind w:firstLine="0"/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ьт</w:t>
                                  </w:r>
                                  <w:proofErr w:type="spellEnd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.</w:t>
                                  </w:r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тант</w:t>
                                  </w:r>
                                  <w:proofErr w:type="spellEnd"/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Times New Roman" w:cs="Times New Roman"/>
                                      <w:i/>
                                      <w:lang w:val="ru-RU"/>
                                    </w:rPr>
                                  </w:pPr>
                                </w:p>
                                <w:p w:rsidR="005173A5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03" name="Rectangle 2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лов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04" name="Group 277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5194" cy="310"/>
                              <a:chOff x="0" y="0"/>
                              <a:chExt cx="21636" cy="20000"/>
                            </a:xfrm>
                          </wpg:grpSpPr>
                          <wps:wsp>
                            <wps:cNvPr id="1305" name="Rectangle 2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06" name="Rectangle 2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1" y="0"/>
                                <a:ext cx="12465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07" name="Group 280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08" name="Rectangle 2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09" name="Rectangle 2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927317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1310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1" name="Rectangle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BD7044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</w:p>
                              <w:p w:rsidR="005173A5" w:rsidRPr="00BD7044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  <w:r w:rsidRPr="00BD7044"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  <w:t>Диаграмма Классов клиен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12" name="Line 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3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4" name="Lin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5" name="Rectangle 28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16" name="Rectangle 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17" name="Rectangle 2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18" name="Line 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19" name="Line 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0" name="Rectangle 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969"/>
                              <a:ext cx="5609" cy="10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B054BD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1-40 01 01</w:t>
                                </w:r>
                              </w:p>
                              <w:p w:rsidR="005173A5" w:rsidRPr="00CA5411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БНТУ, г. Минск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321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4703054" y="9486527"/>
                            <a:ext cx="485921" cy="157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173A5" w:rsidRPr="00CA5411" w:rsidRDefault="005173A5" w:rsidP="00B054BD">
                              <w:pPr>
                                <w:pStyle w:val="af"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 w:rsidRPr="00CA5411"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90E210B" id="Группа 308" o:spid="_x0000_s1080" style="position:absolute;margin-left:0;margin-top:-44.3pt;width:518.8pt;height:802.3pt;z-index:251661312;mso-position-horizontal:center;mso-position-horizontal-relative:margin" coordsize="65887,10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">
                <v:group id="Группа 309" o:spid="_x0000_s1081" style="position:absolute;width:65887;height:101892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l0gxQAAANw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">
                  <v:rect id="Rectangle 245" o:spid="_x0000_s1082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" filled="f" strokeweight="2pt"/>
                  <v:line id="Line 246" o:spid="_x0000_s1083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" strokeweight="2pt"/>
                  <v:line id="Line 247" o:spid="_x0000_s1084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Oc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MXzPhCMgVx8AAAD//wMAUEsBAi0AFAAGAAgAAAAhANvh9svuAAAAhQEAABMAAAAAAAAAAAAAAAAA&#10;AAAAAFtDb250ZW50X1R5cGVzXS54bWxQSwECLQAUAAYACAAAACEAWvQsW78AAAAVAQAACwAAAAAA&#10;AAAAAAAAAAAfAQAAX3JlbHMvLnJlbHNQSwECLQAUAAYACAAAACEA0/DnBMAAAADcAAAADwAAAAAA&#10;AAAAAAAAAAAHAgAAZHJzL2Rvd25yZXYueG1sUEsFBgAAAAADAAMAtwAAAPQCAAAAAA==&#10;" strokeweight="2pt"/>
                  <v:line id="Line 248" o:spid="_x0000_s1085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EK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CXzPhCMgVx8AAAD//wMAUEsBAi0AFAAGAAgAAAAhANvh9svuAAAAhQEAABMAAAAAAAAAAAAAAAAA&#10;AAAAAFtDb250ZW50X1R5cGVzXS54bWxQSwECLQAUAAYACAAAACEAWvQsW78AAAAVAQAACwAAAAAA&#10;AAAAAAAAAAAfAQAAX3JlbHMvLnJlbHNQSwECLQAUAAYACAAAACEAvLxCn8AAAADcAAAADwAAAAAA&#10;AAAAAAAAAAAHAgAAZHJzL2Rvd25yZXYueG1sUEsFBgAAAAADAAMAtwAAAPQCAAAAAA==&#10;" strokeweight="2pt"/>
                  <v:line id="Line 249" o:spid="_x0000_s1086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drr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vl0Aa8z4QjI3T8AAAD//wMAUEsBAi0AFAAGAAgAAAAhANvh9svuAAAAhQEAABMAAAAAAAAAAAAA&#10;AAAAAAAAAFtDb250ZW50X1R5cGVzXS54bWxQSwECLQAUAAYACAAAACEAWvQsW78AAAAVAQAACwAA&#10;AAAAAAAAAAAAAAAfAQAAX3JlbHMvLnJlbHNQSwECLQAUAAYACAAAACEAM1Xa68MAAADcAAAADwAA&#10;AAAAAAAAAAAAAAAHAgAAZHJzL2Rvd25yZXYueG1sUEsFBgAAAAADAAMAtwAAAPcCAAAAAA==&#10;" strokeweight="2pt"/>
                  <v:line id="Line 250" o:spid="_x0000_s1087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X9w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XBl/cMAAAADcAAAADwAAAAAA&#10;AAAAAAAAAAAHAgAAZHJzL2Rvd25yZXYueG1sUEsFBgAAAAADAAMAtwAAAPQCAAAAAA==&#10;" strokeweight="2pt"/>
                  <v:line id="Line 251" o:spid="_x0000_s1088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y+EH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GXzPhCMgVx8AAAD//wMAUEsBAi0AFAAGAAgAAAAhANvh9svuAAAAhQEAABMAAAAAAAAAAAAAAAAA&#10;AAAAAFtDb250ZW50X1R5cGVzXS54bWxQSwECLQAUAAYACAAAACEAWvQsW78AAAAVAQAACwAAAAAA&#10;AAAAAAAAAAAfAQAAX3JlbHMvLnJlbHNQSwECLQAUAAYACAAAACEArMvhB8AAAADcAAAADwAAAAAA&#10;AAAAAAAAAAAHAgAAZHJzL2Rvd25yZXYueG1sUEsFBgAAAAADAAMAtwAAAPQCAAAAAA==&#10;" strokeweight="2pt"/>
                  <v:line id="Line 252" o:spid="_x0000_s1089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0Sc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hPV/A6E46A3P0DAAD//wMAUEsBAi0AFAAGAAgAAAAhANvh9svuAAAAhQEAABMAAAAAAAAAAAAA&#10;AAAAAAAAAFtDb250ZW50X1R5cGVzXS54bWxQSwECLQAUAAYACAAAACEAWvQsW78AAAAVAQAACwAA&#10;AAAAAAAAAAAAAAAfAQAAX3JlbHMvLnJlbHNQSwECLQAUAAYACAAAACEAw4dEnMMAAADcAAAADwAA&#10;AAAAAAAAAAAAAAAHAgAAZHJzL2Rvd25yZXYueG1sUEsFBgAAAAADAAMAtwAAAPcCAAAAAA==&#10;" strokeweight="2pt"/>
                  <v:line id="Line 253" o:spid="_x0000_s1090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" strokeweight="1pt"/>
                  <v:line id="Line 254" o:spid="_x0000_s1091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5/fG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mI/g70w6AnJ6BwAA//8DAFBLAQItABQABgAIAAAAIQDb4fbL7gAAAIUBAAATAAAAAAAAAAAA&#10;AAAAAAAAAABbQ29udGVudF9UeXBlc10ueG1sUEsBAi0AFAAGAAgAAAAhAFr0LFu/AAAAFQEAAAsA&#10;AAAAAAAAAAAAAAAAHwEAAF9yZWxzLy5yZWxzUEsBAi0AFAAGAAgAAAAhAFnn98bEAAAA3AAAAA8A&#10;AAAAAAAAAAAAAAAABwIAAGRycy9kb3ducmV2LnhtbFBLBQYAAAAAAwADALcAAAD4AgAAAAA=&#10;" strokeweight="1pt"/>
                  <v:rect id="Rectangle 255" o:spid="_x0000_s1092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Из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6" o:spid="_x0000_s1093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57" o:spid="_x0000_s1094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оку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8" o:spid="_x0000_s1095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259" o:spid="_x0000_s1096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260" o:spid="_x0000_s1097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61" o:spid="_x0000_s1098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62" o:spid="_x0000_s1099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CD308B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ДП-1070111409-201</w:t>
                          </w:r>
                          <w:r>
                            <w:rPr>
                              <w:rFonts w:ascii="Times New Roman" w:hAnsi="Times New Roman"/>
                              <w:lang w:val="ru-RU"/>
                            </w:rPr>
                            <w:t>9</w:t>
                          </w: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-02</w:t>
                          </w:r>
                        </w:p>
                      </w:txbxContent>
                    </v:textbox>
                  </v:rect>
                  <v:line id="Line 263" o:spid="_x0000_s1100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" strokeweight="2pt"/>
                  <v:line id="Line 264" o:spid="_x0000_s1101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PT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7M5&#10;fL8JJ8jVBwAA//8DAFBLAQItABQABgAIAAAAIQDb4fbL7gAAAIUBAAATAAAAAAAAAAAAAAAAAAAA&#10;AABbQ29udGVudF9UeXBlc10ueG1sUEsBAi0AFAAGAAgAAAAhAFr0LFu/AAAAFQEAAAsAAAAAAAAA&#10;AAAAAAAAHwEAAF9yZWxzLy5yZWxzUEsBAi0AFAAGAAgAAAAhANA09O6+AAAA3QAAAA8AAAAAAAAA&#10;AAAAAAAABwIAAGRycy9kb3ducmV2LnhtbFBLBQYAAAAAAwADALcAAADyAgAAAAA=&#10;" strokeweight="2pt"/>
                  <v:line id="Line 265" o:spid="_x0000_s1102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" strokeweight="1pt"/>
                  <v:line id="Line 266" o:spid="_x0000_s1103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gjf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" strokeweight="1pt"/>
                  <v:line id="Line 267" o:spid="_x0000_s1104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" strokeweight="1pt"/>
                  <v:group id="Group 268" o:spid="_x0000_s1105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">
                    <v:rect id="Rectangle 269" o:spid="_x0000_s110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C7b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D9d&#10;zeH/m3iC3D4BAAD//wMAUEsBAi0AFAAGAAgAAAAhANvh9svuAAAAhQEAABMAAAAAAAAAAAAAAAAA&#10;AAAAAFtDb250ZW50X1R5cGVzXS54bWxQSwECLQAUAAYACAAAACEAWvQsW78AAAAVAQAACwAAAAAA&#10;AAAAAAAAAAAfAQAAX3JlbHMvLnJlbHNQSwECLQAUAAYACAAAACEAHKAu28AAAADd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Разраб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0" o:spid="_x0000_s110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рестнева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О.Я.</w:t>
                            </w:r>
                          </w:p>
                        </w:txbxContent>
                      </v:textbox>
                    </v:rect>
                  </v:group>
                  <v:group id="Group 271" o:spid="_x0000_s1108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">
                    <v:rect id="Rectangle 272" o:spid="_x0000_s110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Провер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3" o:spid="_x0000_s111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Белова </w:t>
                            </w:r>
                          </w:p>
                        </w:txbxContent>
                      </v:textbox>
                    </v:rect>
                  </v:group>
                  <v:group id="Group 274" o:spid="_x0000_s1111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">
                    <v:rect id="Rectangle 275" o:spid="_x0000_s111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ind w:firstLine="0"/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ьт</w:t>
                            </w:r>
                            <w:proofErr w:type="spellEnd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.</w:t>
                            </w:r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тант</w:t>
                            </w:r>
                            <w:proofErr w:type="spellEnd"/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Times New Roman" w:cs="Times New Roman"/>
                                <w:i/>
                                <w:lang w:val="ru-RU"/>
                              </w:rPr>
                            </w:pPr>
                          </w:p>
                          <w:p w:rsidR="005173A5" w:rsidRDefault="005173A5" w:rsidP="00B054BD">
                            <w:pPr>
                              <w:pStyle w:val="af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6" o:spid="_x0000_s111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лова</w:t>
                            </w:r>
                          </w:p>
                        </w:txbxContent>
                      </v:textbox>
                    </v:rect>
                  </v:group>
                  <v:group id="Group 277" o:spid="_x0000_s1114" style="position:absolute;left:39;top:19314;width:5194;height:310" coordsize="2163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">
                    <v:rect id="Rectangle 278" o:spid="_x0000_s111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BxFa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/&#10;pt7g+U06Qa5/AQAA//8DAFBLAQItABQABgAIAAAAIQDb4fbL7gAAAIUBAAATAAAAAAAAAAAAAAAA&#10;AAAAAABbQ29udGVudF9UeXBlc10ueG1sUEsBAi0AFAAGAAgAAAAhAFr0LFu/AAAAFQEAAAsAAAAA&#10;AAAAAAAAAAAAHwEAAF9yZWxzLy5yZWxzUEsBAi0AFAAGAAgAAAAhAO0HEVrBAAAA3Q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9" o:spid="_x0000_s1116" style="position:absolute;left:9171;width:12465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Y8t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X1QGf9+kE2R5AwAA//8DAFBLAQItABQABgAIAAAAIQDb4fbL7gAAAIUBAAATAAAAAAAAAAAAAAAA&#10;AAAAAABbQ29udGVudF9UeXBlc10ueG1sUEsBAi0AFAAGAAgAAAAhAFr0LFu/AAAAFQEAAAsAAAAA&#10;AAAAAAAAAAAAHwEAAF9yZWxzLy5yZWxzUEsBAi0AFAAGAAgAAAAhAB3Vjy3BAAAA3Q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80" o:spid="_x0000_s1117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">
                    <v:rect id="Rectangle 281" o:spid="_x0000_s111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2" o:spid="_x0000_s111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" filled="f" stroked="f" strokeweight=".25pt">
                      <v:textbox inset="1pt,1pt,1pt,1pt">
                        <w:txbxContent>
                          <w:p w:rsidR="005173A5" w:rsidRPr="00927317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283" o:spid="_x0000_s1120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  <v:rect id="Rectangle 284" o:spid="_x0000_s1121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BD7044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</w:p>
                        <w:p w:rsidR="005173A5" w:rsidRPr="00BD7044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  <w:r w:rsidRPr="00BD7044"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  <w:t>Диаграмма Классов клиента</w:t>
                          </w:r>
                        </w:p>
                      </w:txbxContent>
                    </v:textbox>
                  </v:rect>
                  <v:line id="Line 285" o:spid="_x0000_s1122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/y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EB7/IW+AAAA3QAAAA8AAAAAAAAA&#10;AAAAAAAABwIAAGRycy9kb3ducmV2LnhtbFBLBQYAAAAAAwADALcAAADyAgAAAAA=&#10;" strokeweight="2pt"/>
                  <v:line id="Line 286" o:spid="_x0000_s1123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1k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J&#10;fL8JJ8jVBwAA//8DAFBLAQItABQABgAIAAAAIQDb4fbL7gAAAIUBAAATAAAAAAAAAAAAAAAAAAAA&#10;AABbQ29udGVudF9UeXBlc10ueG1sUEsBAi0AFAAGAAgAAAAhAFr0LFu/AAAAFQEAAAsAAAAAAAAA&#10;AAAAAAAAHwEAAF9yZWxzLy5yZWxzUEsBAi0AFAAGAAgAAAAhAC83WR6+AAAA3QAAAA8AAAAAAAAA&#10;AAAAAAAABwIAAGRycy9kb3ducmV2LnhtbFBLBQYAAAAAAwADALcAAADyAgAAAAA=&#10;" strokeweight="2pt"/>
                  <v:line id="Line 287" o:spid="_x0000_s1124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sFq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ny7g9U04Qe7+AQAA//8DAFBLAQItABQABgAIAAAAIQDb4fbL7gAAAIUBAAATAAAAAAAAAAAAAAAA&#10;AAAAAABbQ29udGVudF9UeXBlc10ueG1sUEsBAi0AFAAGAAgAAAAhAFr0LFu/AAAAFQEAAAsAAAAA&#10;AAAAAAAAAAAAHwEAAF9yZWxzLy5yZWxzUEsBAi0AFAAGAAgAAAAhAKDewWrBAAAA3QAAAA8AAAAA&#10;AAAAAAAAAAAABwIAAGRycy9kb3ducmV2LnhtbFBLBQYAAAAAAwADALcAAAD1AgAAAAA=&#10;" strokeweight="2pt"/>
                  <v:rect id="Rectangle 288" o:spid="_x0000_s1125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oeH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V4s1/H6TTpDbHwAAAP//AwBQSwECLQAUAAYACAAAACEA2+H2y+4AAACFAQAAEwAAAAAAAAAAAAAA&#10;AAAAAAAAW0NvbnRlbnRfVHlwZXNdLnhtbFBLAQItABQABgAIAAAAIQBa9CxbvwAAABUBAAALAAAA&#10;AAAAAAAAAAAAAB8BAABfcmVscy8ucmVsc1BLAQItABQABgAIAAAAIQBo3oeH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89" o:spid="_x0000_s1126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Bnw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SQrPb+IJcvUAAAD//wMAUEsBAi0AFAAGAAgAAAAhANvh9svuAAAAhQEAABMAAAAAAAAAAAAAAAAA&#10;AAAAAFtDb250ZW50X1R5cGVzXS54bWxQSwECLQAUAAYACAAAACEAWvQsW78AAAAVAQAACwAAAAAA&#10;AAAAAAAAAAAfAQAAX3JlbHMvLnJlbHNQSwECLQAUAAYACAAAACEAmAwZ8M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290" o:spid="_x0000_s1127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Lxr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8Uz/H2TTpCbXwAAAP//AwBQSwECLQAUAAYACAAAACEA2+H2y+4AAACFAQAAEwAAAAAAAAAAAAAA&#10;AAAAAAAAW0NvbnRlbnRfVHlwZXNdLnhtbFBLAQItABQABgAIAAAAIQBa9CxbvwAAABUBAAALAAAA&#10;AAAAAAAAAAAAAB8BAABfcmVscy8ucmVsc1BLAQItABQABgAIAAAAIQD3QLxr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291" o:spid="_x0000_s1128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" strokeweight="1pt"/>
                  <v:line id="Line 292" o:spid="_x0000_s1129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" strokeweight="1pt"/>
                  <v:rect id="Rectangle 293" o:spid="_x0000_s1130" style="position:absolute;left:14295;top:18969;width:5609;height:1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B054BD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1-40 01 01</w:t>
                          </w:r>
                        </w:p>
                        <w:p w:rsidR="005173A5" w:rsidRPr="00CA5411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БНТУ, г. Минск</w:t>
                          </w:r>
                        </w:p>
                      </w:txbxContent>
                    </v:textbox>
                  </v:rect>
                </v:group>
                <v:rect id="Rectangle 261" o:spid="_x0000_s1131" style="position:absolute;left:47030;top:94865;width:4859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s5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ncDfN/EEuX4BAAD//wMAUEsBAi0AFAAGAAgAAAAhANvh9svuAAAAhQEAABMAAAAAAAAAAAAAAAAA&#10;AAAAAFtDb250ZW50X1R5cGVzXS54bWxQSwECLQAUAAYACAAAACEAWvQsW78AAAAVAQAACwAAAAAA&#10;AAAAAAAAAAAfAQAAX3JlbHMvLnJlbHNQSwECLQAUAAYACAAAACEA2YlLOcAAAADdAAAADwAAAAAA&#10;AAAAAAAAAAAHAgAAZHJzL2Rvd25yZXYueG1sUEsFBgAAAAADAAMAtwAAAPQCAAAAAA==&#10;" filled="f" stroked="f" strokeweight=".25pt">
                  <v:textbox inset="1pt,1pt,1pt,1pt">
                    <w:txbxContent>
                      <w:p w:rsidR="005173A5" w:rsidRPr="00CA5411" w:rsidRDefault="005173A5" w:rsidP="00B054BD">
                        <w:pPr>
                          <w:pStyle w:val="af"/>
                          <w:jc w:val="center"/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</w:pPr>
                        <w:r w:rsidRPr="00CA5411"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4031E2">
        <w:br w:type="page"/>
      </w:r>
    </w:p>
    <w:p w:rsidR="004031E2" w:rsidRDefault="00D60225">
      <w:pPr>
        <w:spacing w:after="160" w:line="259" w:lineRule="auto"/>
        <w:ind w:firstLine="0"/>
        <w:jc w:val="left"/>
        <w:rPr>
          <w:rFonts w:eastAsiaTheme="majorEastAsia" w:cstheme="majorBidi"/>
          <w:color w:val="000000" w:themeColor="text1"/>
          <w:lang w:val="ru-RU"/>
        </w:rPr>
      </w:pPr>
      <w:r>
        <w:rPr>
          <w:noProof/>
          <w:lang w:val="en-US"/>
        </w:rPr>
        <w:lastRenderedPageBreak/>
        <w:drawing>
          <wp:anchor distT="0" distB="0" distL="114300" distR="114300" simplePos="0" relativeHeight="251673600" behindDoc="1" locked="0" layoutInCell="1" allowOverlap="1" wp14:anchorId="5FC2CF48" wp14:editId="4F96F8CA">
            <wp:simplePos x="0" y="0"/>
            <wp:positionH relativeFrom="margin">
              <wp:align>right</wp:align>
            </wp:positionH>
            <wp:positionV relativeFrom="paragraph">
              <wp:posOffset>2057400</wp:posOffset>
            </wp:positionV>
            <wp:extent cx="6132020" cy="4029075"/>
            <wp:effectExtent l="0" t="0" r="2540" b="0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2020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D704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6DD32BFB" wp14:editId="594B2AC7">
                <wp:simplePos x="0" y="0"/>
                <wp:positionH relativeFrom="column">
                  <wp:posOffset>476250</wp:posOffset>
                </wp:positionH>
                <wp:positionV relativeFrom="paragraph">
                  <wp:posOffset>1580515</wp:posOffset>
                </wp:positionV>
                <wp:extent cx="5248275" cy="457200"/>
                <wp:effectExtent l="0" t="0" r="9525" b="0"/>
                <wp:wrapNone/>
                <wp:docPr id="1380" name="Надпись 1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82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5173A5" w:rsidRPr="00BD7044" w:rsidRDefault="005173A5" w:rsidP="00BD7044">
                            <w:pPr>
                              <w:pStyle w:val="a4"/>
                              <w:rPr>
                                <w:b/>
                                <w:noProof/>
                                <w:sz w:val="40"/>
                                <w:lang w:val="ru-RU"/>
                              </w:rPr>
                            </w:pPr>
                            <w:r w:rsidRPr="00BD7044">
                              <w:rPr>
                                <w:b/>
                                <w:sz w:val="40"/>
                                <w:lang w:val="ru-RU"/>
                              </w:rPr>
                              <w:t>Начальное окно приложения клиен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D32BFB" id="Надпись 1380" o:spid="_x0000_s1132" type="#_x0000_t202" style="position:absolute;margin-left:37.5pt;margin-top:124.45pt;width:413.25pt;height:36pt;z-index:-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" stroked="f">
                <v:textbox inset="0,0,0,0">
                  <w:txbxContent>
                    <w:p w:rsidR="005173A5" w:rsidRPr="00BD7044" w:rsidRDefault="005173A5" w:rsidP="00BD7044">
                      <w:pPr>
                        <w:pStyle w:val="a4"/>
                        <w:rPr>
                          <w:b/>
                          <w:noProof/>
                          <w:sz w:val="40"/>
                          <w:lang w:val="ru-RU"/>
                        </w:rPr>
                      </w:pPr>
                      <w:r w:rsidRPr="00BD7044">
                        <w:rPr>
                          <w:b/>
                          <w:sz w:val="40"/>
                          <w:lang w:val="ru-RU"/>
                        </w:rPr>
                        <w:t>Начальное окно приложения клиента</w:t>
                      </w:r>
                    </w:p>
                  </w:txbxContent>
                </v:textbox>
              </v:shape>
            </w:pict>
          </mc:Fallback>
        </mc:AlternateContent>
      </w:r>
      <w:r w:rsidR="00B054BD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33B4F208" wp14:editId="3FB5D94C">
                <wp:simplePos x="0" y="0"/>
                <wp:positionH relativeFrom="margin">
                  <wp:align>center</wp:align>
                </wp:positionH>
                <wp:positionV relativeFrom="paragraph">
                  <wp:posOffset>-515620</wp:posOffset>
                </wp:positionV>
                <wp:extent cx="6588760" cy="10189210"/>
                <wp:effectExtent l="0" t="0" r="21590" b="21590"/>
                <wp:wrapNone/>
                <wp:docPr id="1322" name="Группа 13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6588760" cy="10189210"/>
                        </a:xfrm>
                      </wpg:grpSpPr>
                      <wpg:grpSp>
                        <wpg:cNvPr id="1323" name="Группа 1323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6588760" cy="10189210"/>
                            <a:chOff x="0" y="0"/>
                            <a:chExt cx="20000" cy="20000"/>
                          </a:xfrm>
                        </wpg:grpSpPr>
                        <wps:wsp>
                          <wps:cNvPr id="1324" name="Rectangle 2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25" name="Line 2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6" name="Line 2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7" name="Line 2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8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29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0" name="Line 2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1" name="Line 2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2" name="Line 2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3" name="Line 2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34" name="Rectangle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5" name="Rectangle 2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6" name="Rectangle 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№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7" name="Rectangle 25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8" name="Rectangle 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9" name="Rectangle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40" name="Rectangle 2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41" name="Rectangle 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7760" y="17481"/>
                              <a:ext cx="12159" cy="4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CD308B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ДП-1070111409-201</w:t>
                                </w:r>
                                <w:r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9</w:t>
                                </w: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-02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42" name="Line 2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3" name="Line 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4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5" name="Line 2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46" name="Line 2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1347" name="Group 268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48" name="Rectangle 2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Разраб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49" name="Rectangle 27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рестнева</w:t>
                                  </w:r>
                                  <w:proofErr w:type="spellEnd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 О.Я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50" name="Group 271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51" name="Rectangle 2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A52F0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Провер</w:t>
                                  </w:r>
                                  <w:proofErr w:type="spellEnd"/>
                                  <w:r w:rsidRPr="00A52F0F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52" name="Rectangle 2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 xml:space="preserve">Белова 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53" name="Group 274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54" name="Rectangle 2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ind w:firstLine="0"/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ьт</w:t>
                                  </w:r>
                                  <w:proofErr w:type="spellEnd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.</w:t>
                                  </w:r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</w:pPr>
                                  <w:proofErr w:type="spellStart"/>
                                  <w:r w:rsidRPr="000775EF">
                                    <w:rPr>
                                      <w:rFonts w:eastAsia="Calibri" w:cs="Times New Roman"/>
                                      <w:i/>
                                      <w:sz w:val="18"/>
                                      <w:szCs w:val="20"/>
                                      <w:lang w:val="ru-RU" w:eastAsia="ru-RU"/>
                                    </w:rPr>
                                    <w:t>Консултант</w:t>
                                  </w:r>
                                  <w:proofErr w:type="spellEnd"/>
                                </w:p>
                                <w:p w:rsidR="005173A5" w:rsidRPr="000775EF" w:rsidRDefault="005173A5" w:rsidP="00B054BD">
                                  <w:pPr>
                                    <w:rPr>
                                      <w:rFonts w:eastAsia="Times New Roman" w:cs="Times New Roman"/>
                                      <w:i/>
                                      <w:lang w:val="ru-RU"/>
                                    </w:rPr>
                                  </w:pPr>
                                </w:p>
                                <w:p w:rsidR="005173A5" w:rsidRDefault="005173A5" w:rsidP="00B054BD">
                                  <w:pPr>
                                    <w:pStyle w:val="af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55" name="Rectangle 27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Белов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56" name="Group 277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5194" cy="310"/>
                              <a:chOff x="0" y="0"/>
                              <a:chExt cx="21636" cy="20000"/>
                            </a:xfrm>
                          </wpg:grpSpPr>
                          <wps:wsp>
                            <wps:cNvPr id="1357" name="Rectangle 2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58" name="Rectangle 2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71" y="0"/>
                                <a:ext cx="12465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59" name="Group 280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360" name="Rectangle 28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0775EF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361" name="Rectangle 2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5173A5" w:rsidRPr="00927317" w:rsidRDefault="005173A5" w:rsidP="00B054BD">
                                  <w:pPr>
                                    <w:pStyle w:val="af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1362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63" name="Rectangle 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BD7044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</w:p>
                              <w:p w:rsidR="005173A5" w:rsidRPr="00BD7044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</w:pPr>
                                <w:r w:rsidRPr="00BD7044">
                                  <w:rPr>
                                    <w:rFonts w:ascii="Times New Roman" w:hAnsi="Times New Roman"/>
                                    <w:szCs w:val="28"/>
                                    <w:lang w:val="ru-RU"/>
                                  </w:rPr>
                                  <w:t>Начальное окно приложения клиен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64" name="Line 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65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66" name="Lin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67" name="Rectangle 28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68" name="Rectangle 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0775EF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</w:rPr>
                                </w:pPr>
                                <w:r w:rsidRPr="000775EF"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69" name="Rectangle 29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6D0FD0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lang w:val="ru-RU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70" name="Line 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71" name="Line 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72" name="Rectangle 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969"/>
                              <a:ext cx="5609" cy="10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5173A5" w:rsidRPr="00B054BD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1-40 01 01</w:t>
                                </w:r>
                              </w:p>
                              <w:p w:rsidR="005173A5" w:rsidRPr="00CA5411" w:rsidRDefault="005173A5" w:rsidP="00B054BD">
                                <w:pPr>
                                  <w:pStyle w:val="af"/>
                                  <w:jc w:val="center"/>
                                  <w:rPr>
                                    <w:rFonts w:ascii="Times New Roman" w:hAnsi="Times New Roman"/>
                                    <w:lang w:val="ru-RU"/>
                                  </w:rPr>
                                </w:pPr>
                                <w:r w:rsidRPr="00B054BD">
                                  <w:rPr>
                                    <w:rFonts w:ascii="Times New Roman" w:hAnsi="Times New Roman"/>
                                    <w:lang w:val="ru-RU"/>
                                  </w:rPr>
                                  <w:t>БНТУ, г. Минск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373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4703054" y="9486527"/>
                            <a:ext cx="485921" cy="157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173A5" w:rsidRPr="00CA5411" w:rsidRDefault="005173A5" w:rsidP="00B054BD">
                              <w:pPr>
                                <w:pStyle w:val="af"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 w:rsidRPr="00CA5411"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B4F208" id="Группа 1322" o:spid="_x0000_s1133" style="position:absolute;margin-left:0;margin-top:-40.6pt;width:518.8pt;height:802.3pt;z-index:251663360;mso-position-horizontal:center;mso-position-horizontal-relative:margin" coordsize="65887,10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">
                <v:group id="Группа 1323" o:spid="_x0000_s1134" style="position:absolute;width:65887;height:101892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">
                  <v:rect id="Rectangle 245" o:spid="_x0000_s113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" filled="f" strokeweight="2pt"/>
                  <v:line id="Line 246" o:spid="_x0000_s1136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q5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+Mp&#10;fL8JJ8jVBwAA//8DAFBLAQItABQABgAIAAAAIQDb4fbL7gAAAIUBAAATAAAAAAAAAAAAAAAAAAAA&#10;AABbQ29udGVudF9UeXBlc10ueG1sUEsBAi0AFAAGAAgAAAAhAFr0LFu/AAAAFQEAAAsAAAAAAAAA&#10;AAAAAAAAHwEAAF9yZWxzLy5yZWxzUEsBAi0AFAAGAAgAAAAhAAH+rky+AAAA3QAAAA8AAAAAAAAA&#10;AAAAAAAABwIAAGRycy9kb3ducmV2LnhtbFBLBQYAAAAAAwADALcAAADyAgAAAAA=&#10;" strokeweight="2pt"/>
                  <v:line id="Line 247" o:spid="_x0000_s1137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DA7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+MZ&#10;fL8JJ8jVBwAA//8DAFBLAQItABQABgAIAAAAIQDb4fbL7gAAAIUBAAATAAAAAAAAAAAAAAAAAAAA&#10;AABbQ29udGVudF9UeXBlc10ueG1sUEsBAi0AFAAGAAgAAAAhAFr0LFu/AAAAFQEAAAsAAAAAAAAA&#10;AAAAAAAAHwEAAF9yZWxzLy5yZWxzUEsBAi0AFAAGAAgAAAAhAPEsMDu+AAAA3QAAAA8AAAAAAAAA&#10;AAAAAAAABwIAAGRycy9kb3ducmV2LnhtbFBLBQYAAAAAAwADALcAAADyAgAAAAA=&#10;" strokeweight="2pt"/>
                  <v:line id="Line 248" o:spid="_x0000_s1138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JWg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" strokeweight="2pt"/>
                  <v:line id="Line 249" o:spid="_x0000_s1139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/wHS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z4Xgyjcygl6/AQAA//8DAFBLAQItABQABgAIAAAAIQDb4fbL7gAAAIUBAAATAAAAAAAAAAAA&#10;AAAAAAAAAABbQ29udGVudF9UeXBlc10ueG1sUEsBAi0AFAAGAAgAAAAhAFr0LFu/AAAAFQEAAAsA&#10;AAAAAAAAAAAAAAAAHwEAAF9yZWxzLy5yZWxzUEsBAi0AFAAGAAgAAAAhAO//AdLEAAAA3QAAAA8A&#10;AAAAAAAAAAAAAAAABwIAAGRycy9kb3ducmV2LnhtbFBLBQYAAAAAAwADALcAAAD4AgAAAAA=&#10;" strokeweight="2pt"/>
                  <v:line id="Line 250" o:spid="_x0000_s1140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" strokeweight="2pt"/>
                  <v:line id="Line 251" o:spid="_x0000_s1141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JsJ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lFCbCcMAAADdAAAADwAA&#10;AAAAAAAAAAAAAAAHAgAAZHJzL2Rvd25yZXYueG1sUEsFBgAAAAADAAMAtwAAAPcCAAAAAA==&#10;" strokeweight="2pt"/>
                  <v:line id="Line 252" o:spid="_x0000_s1142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D6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R&#10;fL8JJ8jVBwAA//8DAFBLAQItABQABgAIAAAAIQDb4fbL7gAAAIUBAAATAAAAAAAAAAAAAAAAAAAA&#10;AABbQ29udGVudF9UeXBlc10ueG1sUEsBAi0AFAAGAAgAAAAhAFr0LFu/AAAAFQEAAAsAAAAAAAAA&#10;AAAAAAAAHwEAAF9yZWxzLy5yZWxzUEsBAi0AFAAGAAgAAAAhAPscPpK+AAAA3QAAAA8AAAAAAAAA&#10;AAAAAAAABwIAAGRycy9kb3ducmV2LnhtbFBLBQYAAAAAAwADALcAAADyAgAAAAA=&#10;" strokeweight="2pt"/>
                  <v:line id="Line 253" o:spid="_x0000_s114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" strokeweight="1pt"/>
                  <v:line id="Line 254" o:spid="_x0000_s114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" strokeweight="1pt"/>
                  <v:rect id="Rectangle 255" o:spid="_x0000_s1145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358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+cLuH2TTpCrKwAAAP//AwBQSwECLQAUAAYACAAAACEA2+H2y+4AAACFAQAAEwAAAAAAAAAAAAAA&#10;AAAAAAAAW0NvbnRlbnRfVHlwZXNdLnhtbFBLAQItABQABgAIAAAAIQBa9CxbvwAAABUBAAALAAAA&#10;AAAAAAAAAAAAAB8BAABfcmVscy8ucmVsc1BLAQItABQABgAIAAAAIQBMJ358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Из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6" o:spid="_x0000_s1146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57" o:spid="_x0000_s1147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uUWQ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68z+P0mniB3dwAAAP//AwBQSwECLQAUAAYACAAAACEA2+H2y+4AAACFAQAAEwAAAAAAAAAAAAAA&#10;AAAAAAAAW0NvbnRlbnRfVHlwZXNdLnhtbFBLAQItABQABgAIAAAAIQBa9CxbvwAAABUBAAALAAAA&#10;AAAAAAAAAAAAAB8BAABfcmVscy8ucmVsc1BLAQItABQABgAIAAAAIQDTuUWQ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№</w:t>
                          </w: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окум</w:t>
                          </w:r>
                          <w:proofErr w:type="spellEnd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58" o:spid="_x0000_s1148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259" o:spid="_x0000_s1149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260" o:spid="_x0000_s1150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261" o:spid="_x0000_s1151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gsC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YVfvpER9PYJAAD//wMAUEsBAi0AFAAGAAgAAAAhANvh9svuAAAAhQEAABMAAAAAAAAAAAAA&#10;AAAAAAAAAFtDb250ZW50X1R5cGVzXS54bWxQSwECLQAUAAYACAAAACEAWvQsW78AAAAVAQAACwAA&#10;AAAAAAAAAAAAAAAfAQAAX3JlbHMvLnJlbHNQSwECLQAUAAYACAAAACEAaxoLAsMAAADdAAAADwAA&#10;AAAAAAAAAAAAAAAHAgAAZHJzL2Rvd25yZXYueG1sUEsFBgAAAAADAAMAtwAAAPcCAAAAAA==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262" o:spid="_x0000_s1152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q6Z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v8pS+PsmniA3vwAAAP//AwBQSwECLQAUAAYACAAAACEA2+H2y+4AAACFAQAAEwAAAAAAAAAAAAAA&#10;AAAAAAAAW0NvbnRlbnRfVHlwZXNdLnhtbFBLAQItABQABgAIAAAAIQBa9CxbvwAAABUBAAALAAAA&#10;AAAAAAAAAAAAAB8BAABfcmVscy8ucmVsc1BLAQItABQABgAIAAAAIQAEVq6Z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CD308B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ДП-1070111409-201</w:t>
                          </w:r>
                          <w:r>
                            <w:rPr>
                              <w:rFonts w:ascii="Times New Roman" w:hAnsi="Times New Roman"/>
                              <w:lang w:val="ru-RU"/>
                            </w:rPr>
                            <w:t>9</w:t>
                          </w: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-02</w:t>
                          </w:r>
                        </w:p>
                      </w:txbxContent>
                    </v:textbox>
                  </v:rect>
                  <v:line id="Line 263" o:spid="_x0000_s1153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" strokeweight="2pt"/>
                  <v:line id="Line 264" o:spid="_x0000_s1154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" strokeweight="2pt"/>
                  <v:line id="Line 265" o:spid="_x0000_s1155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" strokeweight="1pt"/>
                  <v:line id="Line 266" o:spid="_x0000_s1156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" strokeweight="1pt"/>
                  <v:line id="Line 267" o:spid="_x0000_s1157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" strokeweight="1pt"/>
                  <v:group id="Group 268" o:spid="_x0000_s1158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">
                    <v:rect id="Rectangle 269" o:spid="_x0000_s11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cE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QVXvpER9PYJAAD//wMAUEsBAi0AFAAGAAgAAAAhANvh9svuAAAAhQEAABMAAAAAAAAAAAAA&#10;AAAAAAAAAFtDb250ZW50X1R5cGVzXS54bWxQSwECLQAUAAYACAAAACEAWvQsW78AAAAVAQAACwAA&#10;AAAAAAAAAAAAAAAfAQAAX3JlbHMvLnJlbHNQSwECLQAUAAYACAAAACEAlWwHBMMAAADdAAAADwAA&#10;AAAAAAAAAAAAAAAHAgAAZHJzL2Rvd25yZXYueG1sUEsFBgAAAAADAAMAtwAAAPcCAAAAAA==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Разраб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0" o:spid="_x0000_s11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рестнева</w:t>
                            </w:r>
                            <w:proofErr w:type="spellEnd"/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 О.Я.</w:t>
                            </w:r>
                          </w:p>
                        </w:txbxContent>
                      </v:textbox>
                    </v:rect>
                  </v:group>
                  <v:group id="Group 271" o:spid="_x0000_s1161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">
                    <v:rect id="Rectangle 272" o:spid="_x0000_s11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zhE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" filled="f" stroked="f" strokeweight=".25pt">
                      <v:textbox inset="1pt,1pt,1pt,1pt">
                        <w:txbxContent>
                          <w:p w:rsidR="005173A5" w:rsidRPr="00A52F0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 xml:space="preserve"> </w:t>
                            </w:r>
                            <w:proofErr w:type="spellStart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Провер</w:t>
                            </w:r>
                            <w:proofErr w:type="spellEnd"/>
                            <w:r w:rsidRPr="00A52F0F">
                              <w:rPr>
                                <w:rFonts w:ascii="Times New Roman" w:hAnsi="Times New Roman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273" o:spid="_x0000_s11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aYz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3zyv4febeILc3QEAAP//AwBQSwECLQAUAAYACAAAACEA2+H2y+4AAACFAQAAEwAAAAAAAAAAAAAA&#10;AAAAAAAAW0NvbnRlbnRfVHlwZXNdLnhtbFBLAQItABQABgAIAAAAIQBa9CxbvwAAABUBAAALAAAA&#10;AAAAAAAAAAAAAB8BAABfcmVscy8ucmVsc1BLAQItABQABgAIAAAAIQBxXaYzwgAAAN0AAAAPAAAA&#10;AAAAAAAAAAAAAAcCAABkcnMvZG93bnJldi54bWxQSwUGAAAAAAMAAwC3AAAA9gIAAAAA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 xml:space="preserve">Белова </w:t>
                            </w:r>
                          </w:p>
                        </w:txbxContent>
                      </v:textbox>
                    </v:rect>
                  </v:group>
                  <v:group id="Group 274" o:spid="_x0000_s1164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">
                    <v:rect id="Rectangle 275" o:spid="_x0000_s116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Jvc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P9z&#10;NoXnN/EEufkHAAD//wMAUEsBAi0AFAAGAAgAAAAhANvh9svuAAAAhQEAABMAAAAAAAAAAAAAAAAA&#10;AAAAAFtDb250ZW50X1R5cGVzXS54bWxQSwECLQAUAAYACAAAACEAWvQsW78AAAAVAQAACwAAAAAA&#10;AAAAAAAAAAAfAQAAX3JlbHMvLnJlbHNQSwECLQAUAAYACAAAACEAkfib3MAAAADd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ind w:firstLine="0"/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ьт</w:t>
                            </w:r>
                            <w:proofErr w:type="spellEnd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.</w:t>
                            </w:r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</w:pPr>
                            <w:proofErr w:type="spellStart"/>
                            <w:r w:rsidRPr="000775EF">
                              <w:rPr>
                                <w:rFonts w:eastAsia="Calibri" w:cs="Times New Roman"/>
                                <w:i/>
                                <w:sz w:val="18"/>
                                <w:szCs w:val="20"/>
                                <w:lang w:val="ru-RU" w:eastAsia="ru-RU"/>
                              </w:rPr>
                              <w:t>Консултант</w:t>
                            </w:r>
                            <w:proofErr w:type="spellEnd"/>
                          </w:p>
                          <w:p w:rsidR="005173A5" w:rsidRPr="000775EF" w:rsidRDefault="005173A5" w:rsidP="00B054BD">
                            <w:pPr>
                              <w:rPr>
                                <w:rFonts w:eastAsia="Times New Roman" w:cs="Times New Roman"/>
                                <w:i/>
                                <w:lang w:val="ru-RU"/>
                              </w:rPr>
                            </w:pPr>
                          </w:p>
                          <w:p w:rsidR="005173A5" w:rsidRDefault="005173A5" w:rsidP="00B054BD">
                            <w:pPr>
                              <w:pStyle w:val="af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6" o:spid="_x0000_s116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Белова</w:t>
                            </w:r>
                          </w:p>
                        </w:txbxContent>
                      </v:textbox>
                    </v:rect>
                  </v:group>
                  <v:group id="Group 277" o:spid="_x0000_s1167" style="position:absolute;left:39;top:19314;width:5194;height:310" coordsize="21636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">
                    <v:rect id="Rectangle 278" o:spid="_x0000_s116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gWr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f1ks4e+beIIsfgEAAP//AwBQSwECLQAUAAYACAAAACEA2+H2y+4AAACFAQAAEwAAAAAAAAAAAAAA&#10;AAAAAAAAW0NvbnRlbnRfVHlwZXNdLnhtbFBLAQItABQABgAIAAAAIQBa9CxbvwAAABUBAAALAAAA&#10;AAAAAAAAAAAAAB8BAABfcmVscy8ucmVsc1BLAQItABQABgAIAAAAIQBhKgWrwgAAAN0AAAAPAAAA&#10;AAAAAAAAAAAAAAcCAABkcnMvZG93bnJldi54bWxQSwUGAAAAAAMAAwC3AAAA9gIAAAAA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79" o:spid="_x0000_s1169" style="position:absolute;left:9171;width:12465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280" o:spid="_x0000_s1170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">
                    <v:rect id="Rectangle 281" o:spid="_x0000_s11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di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/fCMj6O0vAAAA//8DAFBLAQItABQABgAIAAAAIQDb4fbL7gAAAIUBAAATAAAAAAAAAAAA&#10;AAAAAAAAAABbQ29udGVudF9UeXBlc10ueG1sUEsBAi0AFAAGAAgAAAAhAFr0LFu/AAAAFQEAAAsA&#10;AAAAAAAAAAAAAAAAHwEAAF9yZWxzLy5yZWxzUEsBAi0AFAAGAAgAAAAhACCvV2LEAAAA3QAAAA8A&#10;AAAAAAAAAAAAAAAABwIAAGRycy9kb3ducmV2LnhtbFBLBQYAAAAAAwADALcAAAD4AgAAAAA=&#10;" filled="f" stroked="f" strokeweight=".25pt">
                      <v:textbox inset="1pt,1pt,1pt,1pt">
                        <w:txbxContent>
                          <w:p w:rsidR="005173A5" w:rsidRPr="000775EF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  <v:rect id="Rectangle 282" o:spid="_x0000_s11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/L5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dALPb+IJcvUAAAD//wMAUEsBAi0AFAAGAAgAAAAhANvh9svuAAAAhQEAABMAAAAAAAAAAAAAAAAA&#10;AAAAAFtDb250ZW50X1R5cGVzXS54bWxQSwECLQAUAAYACAAAACEAWvQsW78AAAAVAQAACwAAAAAA&#10;AAAAAAAAAAAfAQAAX3JlbHMvLnJlbHNQSwECLQAUAAYACAAAACEAT+Py+cAAAADdAAAADwAAAAAA&#10;AAAAAAAAAAAHAgAAZHJzL2Rvd25yZXYueG1sUEsFBgAAAAADAAMAtwAAAPQCAAAAAA==&#10;" filled="f" stroked="f" strokeweight=".25pt">
                      <v:textbox inset="1pt,1pt,1pt,1pt">
                        <w:txbxContent>
                          <w:p w:rsidR="005173A5" w:rsidRPr="00927317" w:rsidRDefault="005173A5" w:rsidP="00B054BD">
                            <w:pPr>
                              <w:pStyle w:val="af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283" o:spid="_x0000_s1173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Y/4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7Mx&#10;fL8JJ8jVBwAA//8DAFBLAQItABQABgAIAAAAIQDb4fbL7gAAAIUBAAATAAAAAAAAAAAAAAAAAAAA&#10;AABbQ29udGVudF9UeXBlc10ueG1sUEsBAi0AFAAGAAgAAAAhAFr0LFu/AAAAFQEAAAsAAAAAAAAA&#10;AAAAAAAAHwEAAF9yZWxzLy5yZWxzUEsBAi0AFAAGAAgAAAAhABh9j/i+AAAA3QAAAA8AAAAAAAAA&#10;AAAAAAAABwIAAGRycy9kb3ducmV2LnhtbFBLBQYAAAAAAwADALcAAADyAgAAAAA=&#10;" strokeweight="2pt"/>
                  <v:rect id="Rectangle 284" o:spid="_x0000_s1174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kV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2dr+P0mniB3dwAAAP//AwBQSwECLQAUAAYACAAAACEA2+H2y+4AAACFAQAAEwAAAAAAAAAAAAAA&#10;AAAAAAAAW0NvbnRlbnRfVHlwZXNdLnhtbFBLAQItABQABgAIAAAAIQBa9CxbvwAAABUBAAALAAAA&#10;AAAAAAAAAAAAAB8BAABfcmVscy8ucmVsc1BLAQItABQABgAIAAAAIQDQfckV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BD7044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</w:p>
                        <w:p w:rsidR="005173A5" w:rsidRPr="00BD7044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</w:pPr>
                          <w:r w:rsidRPr="00BD7044">
                            <w:rPr>
                              <w:rFonts w:ascii="Times New Roman" w:hAnsi="Times New Roman"/>
                              <w:szCs w:val="28"/>
                              <w:lang w:val="ru-RU"/>
                            </w:rPr>
                            <w:t>Начальное окно приложения клиента</w:t>
                          </w:r>
                        </w:p>
                      </w:txbxContent>
                    </v:textbox>
                  </v:rect>
                  <v:line id="Line 285" o:spid="_x0000_s1175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" strokeweight="2pt"/>
                  <v:line id="Line 286" o:spid="_x0000_s1176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Be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7Mp&#10;fL8JJ8jVBwAA//8DAFBLAQItABQABgAIAAAAIQDb4fbL7gAAAIUBAAATAAAAAAAAAAAAAAAAAAAA&#10;AABbQ29udGVudF9UeXBlc10ueG1sUEsBAi0AFAAGAAgAAAAhAFr0LFu/AAAAFQEAAAsAAAAAAAAA&#10;AAAAAAAAHwEAAF9yZWxzLy5yZWxzUEsBAi0AFAAGAAgAAAAhAJeUF4y+AAAA3QAAAA8AAAAAAAAA&#10;AAAAAAAABwIAAGRycy9kb3ducmV2LnhtbFBLBQYAAAAAAwADALcAAADyAgAAAAA=&#10;" strokeweight="2pt"/>
                  <v:line id="Line 287" o:spid="_x0000_s1177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" strokeweight="2pt"/>
                  <v:rect id="Rectangle 288" o:spid="_x0000_s1178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" filled="f" stroked="f" strokeweight=".25pt">
                    <v:textbox inset="1pt,1pt,1pt,1pt">
                      <w:txbxContent>
                        <w:p w:rsidR="005173A5" w:rsidRDefault="005173A5" w:rsidP="00B054BD">
                          <w:pPr>
                            <w:pStyle w:val="af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т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89" o:spid="_x0000_s1179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Vtk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ufCMj6O0vAAAA//8DAFBLAQItABQABgAIAAAAIQDb4fbL7gAAAIUBAAATAAAAAAAAAAAA&#10;AAAAAAAAAABbQ29udGVudF9UeXBlc10ueG1sUEsBAi0AFAAGAAgAAAAhAFr0LFu/AAAAFQEAAAsA&#10;AAAAAAAAAAAAAAAAHwEAAF9yZWxzLy5yZWxzUEsBAi0AFAAGAAgAAAAhAN7ZW2TEAAAA3QAAAA8A&#10;AAAAAAAAAAAAAAAABwIAAGRycy9kb3ducmV2LnhtbFBLBQYAAAAAAwADALcAAAD4AgAAAAA=&#10;" filled="f" stroked="f" strokeweight=".25pt">
                    <v:textbox inset="1pt,1pt,1pt,1pt">
                      <w:txbxContent>
                        <w:p w:rsidR="005173A5" w:rsidRPr="000775EF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</w:rPr>
                          </w:pPr>
                          <w:r w:rsidRPr="000775EF">
                            <w:rPr>
                              <w:rFonts w:ascii="Times New Roman" w:hAnsi="Times New Roman"/>
                              <w:sz w:val="18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290" o:spid="_x0000_s1180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6D0FD0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lang w:val="ru-RU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291" o:spid="_x0000_s1181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" strokeweight="1pt"/>
                  <v:line id="Line 292" o:spid="_x0000_s1182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" strokeweight="1pt"/>
                  <v:rect id="Rectangle 293" o:spid="_x0000_s1183" style="position:absolute;left:14295;top:18969;width:5609;height:1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" filled="f" stroked="f" strokeweight=".25pt">
                    <v:textbox inset="1pt,1pt,1pt,1pt">
                      <w:txbxContent>
                        <w:p w:rsidR="005173A5" w:rsidRPr="00B054BD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1-40 01 01</w:t>
                          </w:r>
                        </w:p>
                        <w:p w:rsidR="005173A5" w:rsidRPr="00CA5411" w:rsidRDefault="005173A5" w:rsidP="00B054BD">
                          <w:pPr>
                            <w:pStyle w:val="af"/>
                            <w:jc w:val="center"/>
                            <w:rPr>
                              <w:rFonts w:ascii="Times New Roman" w:hAnsi="Times New Roman"/>
                              <w:lang w:val="ru-RU"/>
                            </w:rPr>
                          </w:pPr>
                          <w:r w:rsidRPr="00B054BD">
                            <w:rPr>
                              <w:rFonts w:ascii="Times New Roman" w:hAnsi="Times New Roman"/>
                              <w:lang w:val="ru-RU"/>
                            </w:rPr>
                            <w:t>БНТУ, г. Минск</w:t>
                          </w:r>
                        </w:p>
                      </w:txbxContent>
                    </v:textbox>
                  </v:rect>
                </v:group>
                <v:rect id="Rectangle 261" o:spid="_x0000_s1184" style="position:absolute;left:47030;top:94865;width:4859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" filled="f" stroked="f" strokeweight=".25pt">
                  <v:textbox inset="1pt,1pt,1pt,1pt">
                    <w:txbxContent>
                      <w:p w:rsidR="005173A5" w:rsidRPr="00CA5411" w:rsidRDefault="005173A5" w:rsidP="00B054BD">
                        <w:pPr>
                          <w:pStyle w:val="af"/>
                          <w:jc w:val="center"/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</w:pPr>
                        <w:r w:rsidRPr="00CA5411">
                          <w:rPr>
                            <w:rFonts w:ascii="Times New Roman" w:hAnsi="Times New Roman"/>
                            <w:sz w:val="18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4031E2">
        <w:br w:type="page"/>
      </w:r>
    </w:p>
    <w:p w:rsidR="00B94536" w:rsidRDefault="004031E2" w:rsidP="004031E2">
      <w:pPr>
        <w:pStyle w:val="1"/>
      </w:pPr>
      <w:bookmarkStart w:id="22" w:name="_Toc6822535"/>
      <w:r>
        <w:lastRenderedPageBreak/>
        <w:t>Приложение А</w:t>
      </w:r>
      <w:bookmarkEnd w:id="22"/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Program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>class Program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port = 8888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tring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adr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"127.0.0.1"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atic void Main(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ing[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]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erver = new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TCP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rver.InfoServer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rver.Creat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adr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, por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rver.StartServer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4031E2" w:rsidRPr="00F74AB5" w:rsidRDefault="00F74AB5" w:rsidP="00F74AB5">
      <w:pPr>
        <w:ind w:firstLine="0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TCPServer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public class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Server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atic string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at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port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at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Listen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listener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reate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string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a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po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a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ort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po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Info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"IP-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адрес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erver: {0}"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Порт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erver: {0}", por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""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art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listener = new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Listen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.Pars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, por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listener.Start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"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Ожидание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подключений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..."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while (tru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client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listener.AcceptTcpClient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Objec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Objec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Objec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clien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ru-RU"/>
        </w:rPr>
        <w:t>// создаем новый поток для обслуживания нового клиента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en-US"/>
        </w:rPr>
        <w:t xml:space="preserve">Threa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Thread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Thread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new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hreadSta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Object.Proc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Thread.Sta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catch (Exception ex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ex.Messag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finall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listener !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= null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listener.Stop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}</w:t>
      </w:r>
    </w:p>
    <w:p w:rsidR="00F74AB5" w:rsidRPr="00F74AB5" w:rsidRDefault="00F74AB5" w:rsidP="00F74AB5">
      <w:pPr>
        <w:ind w:firstLine="0"/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ClientObject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class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lientObject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client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onfigurati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onfigurati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onfigurati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Objec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client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Process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tworkStream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tream = null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stream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.GetStream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yte[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] data = new byte[64]; //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буфер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для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получаемых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данных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//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получаем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ообщение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builder = new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bytes = 0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do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    bytes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Read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(data, 0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data.Length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uilder.Append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ncoding.Unicode.GetStr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data, 0, bytes)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while (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DataAvailabl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string message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uilder.ToString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Console</w:t>
      </w:r>
      <w:r w:rsidRPr="00F74AB5">
        <w:rPr>
          <w:rFonts w:ascii="Consolas" w:hAnsi="Consolas" w:cs="Consolas"/>
          <w:sz w:val="19"/>
          <w:szCs w:val="19"/>
          <w:lang w:val="ru-RU"/>
        </w:rPr>
        <w:t>.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WriteLine</w:t>
      </w:r>
      <w:proofErr w:type="spellEnd"/>
      <w:r w:rsidRPr="00F74AB5">
        <w:rPr>
          <w:rFonts w:ascii="Consolas" w:hAnsi="Consolas" w:cs="Consolas"/>
          <w:sz w:val="19"/>
          <w:szCs w:val="19"/>
          <w:lang w:val="ru-RU"/>
        </w:rPr>
        <w:t xml:space="preserve">("Запрос от </w:t>
      </w:r>
      <w:proofErr w:type="spellStart"/>
      <w:r w:rsidRPr="00F74AB5">
        <w:rPr>
          <w:rFonts w:ascii="Consolas" w:hAnsi="Consolas" w:cs="Consolas"/>
          <w:sz w:val="19"/>
          <w:szCs w:val="19"/>
          <w:lang w:val="ru-RU"/>
        </w:rPr>
        <w:t>клинта</w:t>
      </w:r>
      <w:proofErr w:type="spellEnd"/>
      <w:r w:rsidRPr="00F74AB5">
        <w:rPr>
          <w:rFonts w:ascii="Consolas" w:hAnsi="Consolas" w:cs="Consolas"/>
          <w:sz w:val="19"/>
          <w:szCs w:val="19"/>
          <w:lang w:val="ru-RU"/>
        </w:rPr>
        <w:t xml:space="preserve"> {0}</w:t>
      </w:r>
      <w:proofErr w:type="gramStart"/>
      <w:r w:rsidRPr="00F74AB5">
        <w:rPr>
          <w:rFonts w:ascii="Consolas" w:hAnsi="Consolas" w:cs="Consolas"/>
          <w:sz w:val="19"/>
          <w:szCs w:val="19"/>
          <w:lang w:val="ru-RU"/>
        </w:rPr>
        <w:t>",</w:t>
      </w:r>
      <w:r w:rsidRPr="00F74AB5">
        <w:rPr>
          <w:rFonts w:ascii="Consolas" w:hAnsi="Consolas" w:cs="Consolas"/>
          <w:sz w:val="19"/>
          <w:szCs w:val="19"/>
          <w:lang w:val="en-US"/>
        </w:rPr>
        <w:t>message</w:t>
      </w:r>
      <w:proofErr w:type="gramEnd"/>
      <w:r w:rsidRPr="00F74AB5">
        <w:rPr>
          <w:rFonts w:ascii="Consolas" w:hAnsi="Consolas" w:cs="Consolas"/>
          <w:sz w:val="19"/>
          <w:szCs w:val="19"/>
          <w:lang w:val="ru-RU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// отправляем обратно сообщение в верхнем регистре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en-US"/>
        </w:rPr>
        <w:t xml:space="preserve">message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onfigurations.IPConfig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message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data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Encoding.Unicode.GetBytes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message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Writ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(data, 0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data.Length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catch (Exception ex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ex.Messag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finall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 !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= null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Clos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if (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 !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= null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.Clos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ind w:firstLine="0"/>
        <w:rPr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Сonfigurations.cs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>namespace Server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>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class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Сonfigurations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LocalName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Properties.GetIPGlobal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HostName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private string IPv4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.GetHostAddress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Environment.Machine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0]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ring IPv6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.GetHostAddress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Environment.Machine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1]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config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string text = "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text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= "Настройка протокола </w:t>
      </w:r>
      <w:r w:rsidRPr="00D60225">
        <w:rPr>
          <w:rFonts w:ascii="Consolas" w:hAnsi="Consolas" w:cs="Consolas"/>
          <w:sz w:val="19"/>
          <w:szCs w:val="19"/>
          <w:lang w:val="en-US"/>
        </w:rPr>
        <w:t>IP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для </w:t>
      </w:r>
      <w:r w:rsidRPr="00D60225">
        <w:rPr>
          <w:rFonts w:ascii="Consolas" w:hAnsi="Consolas" w:cs="Consolas"/>
          <w:sz w:val="19"/>
          <w:szCs w:val="19"/>
          <w:lang w:val="en-US"/>
        </w:rPr>
        <w:t>Windows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ru-RU"/>
        </w:rPr>
        <w:t xml:space="preserve">                </w:t>
      </w:r>
      <w:r w:rsidRPr="00D60225">
        <w:rPr>
          <w:rFonts w:ascii="Consolas" w:hAnsi="Consolas" w:cs="Consolas"/>
          <w:sz w:val="19"/>
          <w:szCs w:val="19"/>
          <w:lang w:val="en-US"/>
        </w:rPr>
        <w:t xml:space="preserve">text +=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GetNetworkInterfacesInfo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NetworkInterface.GetAllNetworkInterfaces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text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ToAll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string text = "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text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= "Настройка протокола </w:t>
      </w:r>
      <w:r w:rsidRPr="00D60225">
        <w:rPr>
          <w:rFonts w:ascii="Consolas" w:hAnsi="Consolas" w:cs="Consolas"/>
          <w:sz w:val="19"/>
          <w:szCs w:val="19"/>
          <w:lang w:val="en-US"/>
        </w:rPr>
        <w:t>IP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для </w:t>
      </w:r>
      <w:r w:rsidRPr="00D60225">
        <w:rPr>
          <w:rFonts w:ascii="Consolas" w:hAnsi="Consolas" w:cs="Consolas"/>
          <w:sz w:val="19"/>
          <w:szCs w:val="19"/>
          <w:lang w:val="en-US"/>
        </w:rPr>
        <w:t>Windows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D60225">
        <w:rPr>
          <w:rFonts w:ascii="Consolas" w:hAnsi="Consolas" w:cs="Consolas"/>
          <w:sz w:val="19"/>
          <w:szCs w:val="19"/>
          <w:lang w:val="ru-RU"/>
        </w:rPr>
        <w:t xml:space="preserve">                </w:t>
      </w:r>
      <w:r w:rsidRPr="00D60225">
        <w:rPr>
          <w:rFonts w:ascii="Consolas" w:hAnsi="Consolas" w:cs="Consolas"/>
          <w:sz w:val="19"/>
          <w:szCs w:val="19"/>
          <w:lang w:val="en-US"/>
        </w:rPr>
        <w:t>text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+= "Имя компьютера: .................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LocalName</w:t>
      </w:r>
      <w:proofErr w:type="spellEnd"/>
      <w:r w:rsidRPr="00D60225">
        <w:rPr>
          <w:rFonts w:ascii="Consolas" w:hAnsi="Consolas" w:cs="Consolas"/>
          <w:sz w:val="19"/>
          <w:szCs w:val="19"/>
          <w:lang w:val="ru-RU"/>
        </w:rPr>
        <w:t xml:space="preserve"> + "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D60225">
        <w:rPr>
          <w:rFonts w:ascii="Consolas" w:hAnsi="Consolas" w:cs="Consolas"/>
          <w:sz w:val="19"/>
          <w:szCs w:val="19"/>
          <w:lang w:val="ru-RU"/>
        </w:rPr>
        <w:t xml:space="preserve">                </w:t>
      </w:r>
      <w:r w:rsidRPr="00D60225">
        <w:rPr>
          <w:rFonts w:ascii="Consolas" w:hAnsi="Consolas" w:cs="Consolas"/>
          <w:sz w:val="19"/>
          <w:szCs w:val="19"/>
          <w:lang w:val="en-US"/>
        </w:rPr>
        <w:t>text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+= "Основной </w:t>
      </w:r>
      <w:r w:rsidRPr="00D60225">
        <w:rPr>
          <w:rFonts w:ascii="Consolas" w:hAnsi="Consolas" w:cs="Consolas"/>
          <w:sz w:val="19"/>
          <w:szCs w:val="19"/>
          <w:lang w:val="en-US"/>
        </w:rPr>
        <w:t>DNS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-суффикс: ...........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Suffix</w:t>
      </w:r>
      <w:proofErr w:type="spellEnd"/>
      <w:r w:rsidRPr="00D60225">
        <w:rPr>
          <w:rFonts w:ascii="Consolas" w:hAnsi="Consolas" w:cs="Consolas"/>
          <w:sz w:val="19"/>
          <w:szCs w:val="19"/>
          <w:lang w:val="ru-RU"/>
        </w:rPr>
        <w:t xml:space="preserve"> + "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ru-RU"/>
        </w:rPr>
        <w:t xml:space="preserve">                </w:t>
      </w:r>
      <w:r w:rsidRPr="00D60225">
        <w:rPr>
          <w:rFonts w:ascii="Consolas" w:hAnsi="Consolas" w:cs="Consolas"/>
          <w:sz w:val="19"/>
          <w:szCs w:val="19"/>
          <w:lang w:val="en-US"/>
        </w:rPr>
        <w:t xml:space="preserve">text +=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GetNetworkInterfacesInfoAll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NetworkInterface.GetAllNetworkInterfaces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text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Suffix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] adapters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GetAllNetworkInterfac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Interface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properties = adapters[0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]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etIPProperties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properties.DnsSuffix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atic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etNetworkInterfacesInfoAll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] interfaces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fo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 interfaces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t DNS-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суффикс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подключения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: ........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GetIP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Suffix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Описание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: .......................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Descriptio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</w:t>
      </w:r>
      <w:r w:rsidRPr="00D60225">
        <w:rPr>
          <w:rFonts w:ascii="Consolas" w:hAnsi="Consolas" w:cs="Consolas"/>
          <w:sz w:val="19"/>
          <w:szCs w:val="19"/>
          <w:lang w:val="ru-RU"/>
        </w:rPr>
        <w:t>.</w:t>
      </w:r>
      <w:r w:rsidRPr="00D60225">
        <w:rPr>
          <w:rFonts w:ascii="Consolas" w:hAnsi="Consolas" w:cs="Consolas"/>
          <w:sz w:val="19"/>
          <w:szCs w:val="19"/>
          <w:lang w:val="en-US"/>
        </w:rPr>
        <w:t>Append</w:t>
      </w:r>
      <w:proofErr w:type="gramEnd"/>
      <w:r w:rsidRPr="00D60225">
        <w:rPr>
          <w:rFonts w:ascii="Consolas" w:hAnsi="Consolas" w:cs="Consolas"/>
          <w:sz w:val="19"/>
          <w:szCs w:val="19"/>
          <w:lang w:val="ru-RU"/>
        </w:rPr>
        <w:t>("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60225">
        <w:rPr>
          <w:rFonts w:ascii="Consolas" w:hAnsi="Consolas" w:cs="Consolas"/>
          <w:sz w:val="19"/>
          <w:szCs w:val="19"/>
          <w:lang w:val="ru-RU"/>
        </w:rPr>
        <w:t>\</w:t>
      </w:r>
      <w:r w:rsidRPr="00D60225">
        <w:rPr>
          <w:rFonts w:ascii="Consolas" w:hAnsi="Consolas" w:cs="Consolas"/>
          <w:sz w:val="19"/>
          <w:szCs w:val="19"/>
          <w:lang w:val="en-US"/>
        </w:rPr>
        <w:t>t</w:t>
      </w:r>
      <w:r w:rsidRPr="00D60225">
        <w:rPr>
          <w:rFonts w:ascii="Consolas" w:hAnsi="Consolas" w:cs="Consolas"/>
          <w:sz w:val="19"/>
          <w:szCs w:val="19"/>
          <w:lang w:val="ru-RU"/>
        </w:rPr>
        <w:t xml:space="preserve"> Физический адрес: ................" </w:t>
      </w:r>
      <w:r w:rsidRPr="00D60225">
        <w:rPr>
          <w:rFonts w:ascii="Consolas" w:hAnsi="Consolas" w:cs="Consolas"/>
          <w:sz w:val="19"/>
          <w:szCs w:val="19"/>
          <w:lang w:val="en-US"/>
        </w:rPr>
        <w:t>+ BitConverter.ToString(networkInterface.GetPhysicalAddres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GetAddressByt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DHCP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включен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..........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GetIPv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4Properties().IsDhcpEnabled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Локальный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Pv6-адрес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канала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0].Address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t Ipv4-адрес: .................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1].Address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Маска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подсети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.........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1].IPv4Mask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Основной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шлюз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..............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atewayAddres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atic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etNetworkInterfacesInfo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] interfaces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fo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 interfaces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t DNS-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суффикс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подключения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: ........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GetIP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.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DnsSuffix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</w:t>
      </w:r>
      <w:r w:rsidRPr="00D01688">
        <w:rPr>
          <w:rFonts w:ascii="Consolas" w:hAnsi="Consolas" w:cs="Consolas"/>
          <w:sz w:val="19"/>
          <w:szCs w:val="19"/>
          <w:lang w:val="ru-RU"/>
        </w:rPr>
        <w:t>.</w:t>
      </w:r>
      <w:r w:rsidRPr="00D60225">
        <w:rPr>
          <w:rFonts w:ascii="Consolas" w:hAnsi="Consolas" w:cs="Consolas"/>
          <w:sz w:val="19"/>
          <w:szCs w:val="19"/>
          <w:lang w:val="en-US"/>
        </w:rPr>
        <w:t>Append</w:t>
      </w:r>
      <w:proofErr w:type="gramEnd"/>
      <w:r w:rsidRPr="00D01688">
        <w:rPr>
          <w:rFonts w:ascii="Consolas" w:hAnsi="Consolas" w:cs="Consolas"/>
          <w:sz w:val="19"/>
          <w:szCs w:val="19"/>
          <w:lang w:val="ru-RU"/>
        </w:rPr>
        <w:t>("\</w:t>
      </w:r>
      <w:r w:rsidRPr="00D60225">
        <w:rPr>
          <w:rFonts w:ascii="Consolas" w:hAnsi="Consolas" w:cs="Consolas"/>
          <w:sz w:val="19"/>
          <w:szCs w:val="19"/>
          <w:lang w:val="en-US"/>
        </w:rPr>
        <w:t>n</w:t>
      </w:r>
      <w:r w:rsidRPr="00D01688">
        <w:rPr>
          <w:rFonts w:ascii="Consolas" w:hAnsi="Consolas" w:cs="Consolas"/>
          <w:sz w:val="19"/>
          <w:szCs w:val="19"/>
          <w:lang w:val="ru-RU"/>
        </w:rPr>
        <w:t>\</w:t>
      </w:r>
      <w:r w:rsidRPr="00D60225">
        <w:rPr>
          <w:rFonts w:ascii="Consolas" w:hAnsi="Consolas" w:cs="Consolas"/>
          <w:sz w:val="19"/>
          <w:szCs w:val="19"/>
          <w:lang w:val="en-US"/>
        </w:rPr>
        <w:t>t</w:t>
      </w:r>
      <w:r w:rsidRPr="00D01688">
        <w:rPr>
          <w:rFonts w:ascii="Consolas" w:hAnsi="Consolas" w:cs="Consolas"/>
          <w:sz w:val="19"/>
          <w:szCs w:val="19"/>
          <w:lang w:val="ru-RU"/>
        </w:rPr>
        <w:t xml:space="preserve"> Локальный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v</w:t>
      </w:r>
      <w:proofErr w:type="spellEnd"/>
      <w:r w:rsidRPr="00D01688">
        <w:rPr>
          <w:rFonts w:ascii="Consolas" w:hAnsi="Consolas" w:cs="Consolas"/>
          <w:sz w:val="19"/>
          <w:szCs w:val="19"/>
          <w:lang w:val="ru-RU"/>
        </w:rPr>
        <w:t xml:space="preserve">6-адрес канала: ....." </w:t>
      </w:r>
      <w:r w:rsidRPr="00D60225">
        <w:rPr>
          <w:rFonts w:ascii="Consolas" w:hAnsi="Consolas" w:cs="Consolas"/>
          <w:sz w:val="19"/>
          <w:szCs w:val="19"/>
          <w:lang w:val="en-US"/>
        </w:rPr>
        <w:t>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0].Address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t Ipv4-адрес: .................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1].Address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Маска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подсети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.............." + networkInterface.GetIPProperties(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).UnicastAddresses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[1].IPv4Mask.ToString(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\n\t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Основной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шлюз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: ...................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atewayAddres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rivate static string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GatewayAddres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fo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Interface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apter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GetIP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atewayIPAddressInformationCollectio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addresses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apterProperties.GatewayAddress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addresses.Count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 &gt; 0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GatewayIPAddressInformatio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address in addresses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dress.Address.ToString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ublic static string DisplayIPv4NetworkInterfaces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fo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]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ic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.GetAllNetworkInterfac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properties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Properties.GetIPGlobal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IPv4 interface information for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roperties.Host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.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roperties.Domain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foreach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adapter i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ic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// Only display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nformati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for interfaces that support IPv4.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if (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adapter.Supports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NetworkInterfaceComponent.IPv4) == false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continue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apter.Descriptio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// Underline the description.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.Empty.PadLef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apter.Description.Length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, '=')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Interface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dapter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adapter.GetIPProperties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// Try to get the IPv4 interface properties.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IPv4InterfaceProperties p = adapterProperties.GetIPv4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Properties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if (p == null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No IPv4 information is available for this interface.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continue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// Display the IPv4 specific data.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Index .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Index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MTU ...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Mtu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APIPA active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IsAutomaticPrivateAddressingActiv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APIPA enabled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IsAutomaticPrivateAddressingEnabl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Forwarding enabled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IsForwardingEnabl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Uses WINS 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p.UsesWin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ublic static string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howIPStatistics</w:t>
      </w:r>
      <w:proofErr w:type="spellEnd"/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get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NetworkInterfaceComponen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version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NetworkInterfaceComponen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info = new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properties =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Properties.GetIPGlobalPropert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GlobalStatistic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switch (version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case NetworkInterfaceComponent.IPv4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properties.GetIPv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4GlobalStatistics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Environment.NewLin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 IPv4 Statistics 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break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case NetworkInterfaceComponent.IPv6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properties.GetIPv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4GlobalStatistics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Environment.NewLin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 IPv6 Statistics 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break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default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throw new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ArgumentException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"versio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    //    break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Forwarding enabled 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ForwardingEnabl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Interfaces ..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NumberOfInterfac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IP addresses 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NumberOfIPAddress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Routes ......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NumberOfRout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Default TTL .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DefaultTtl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  Inbound Packet Data: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Received .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Forwarded 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Forward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Delivered 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Deliver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Discarded 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Discard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Header Errors 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WithHeadersError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Address Errors 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WithAddressError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Unknown Protocol Errors 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ReceivedPacketsWithUnknownProtocol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  Outbound Packet Data: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Requested 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OutputPacketRequest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Discarded ........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OutputPacketsDiscard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No Routing Discards ................. : " +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OutputPacketsWithNoRout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Routing Entry Discards 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OutputPacketRoutingDiscard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  Reassembly Data:"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Reassembly Timeout 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PacketReassemblyTimeout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Reassembli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Required 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PacketReassembliesRequir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Packets Reassembled 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PacketsReassembl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Packets Fragmented 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PacketsFragmented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 xml:space="preserve">("      Fragment Failures ................... : " +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.PacketFragmentFailure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+ 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Append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"\n"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return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nfo.ToString</w:t>
      </w:r>
      <w:proofErr w:type="spellEnd"/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()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public string </w:t>
      </w:r>
      <w:proofErr w:type="spellStart"/>
      <w:proofErr w:type="gramStart"/>
      <w:r w:rsidRPr="00D60225">
        <w:rPr>
          <w:rFonts w:ascii="Consolas" w:hAnsi="Consolas" w:cs="Consolas"/>
          <w:sz w:val="19"/>
          <w:szCs w:val="19"/>
          <w:lang w:val="en-US"/>
        </w:rPr>
        <w:t>IPConfig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60225">
        <w:rPr>
          <w:rFonts w:ascii="Consolas" w:hAnsi="Consolas" w:cs="Consolas"/>
          <w:sz w:val="19"/>
          <w:szCs w:val="19"/>
          <w:lang w:val="en-US"/>
        </w:rPr>
        <w:t>string code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switch (code)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name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LocalName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ipv4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IPv4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ipv6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IPv6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ipconfig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config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case "ipconfig/all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ToAll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ipv4Interface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DisplayIPv4NetworkInterfaces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case "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ipstatistic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"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ShowIPStatistics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default: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        return "ERROR: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Данная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команда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60225">
        <w:rPr>
          <w:rFonts w:ascii="Consolas" w:hAnsi="Consolas" w:cs="Consolas"/>
          <w:sz w:val="19"/>
          <w:szCs w:val="19"/>
          <w:lang w:val="en-US"/>
        </w:rPr>
        <w:t>отсутствует</w:t>
      </w:r>
      <w:proofErr w:type="spellEnd"/>
      <w:r w:rsidRPr="00D60225">
        <w:rPr>
          <w:rFonts w:ascii="Consolas" w:hAnsi="Consolas" w:cs="Consolas"/>
          <w:sz w:val="19"/>
          <w:szCs w:val="19"/>
          <w:lang w:val="en-US"/>
        </w:rPr>
        <w:t>!!!";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60225" w:rsidRPr="00D60225" w:rsidRDefault="00D60225" w:rsidP="00D60225">
      <w:pPr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D6022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4031E2" w:rsidRDefault="00D60225" w:rsidP="00D60225">
      <w:pPr>
        <w:spacing w:line="240" w:lineRule="auto"/>
        <w:ind w:firstLine="0"/>
        <w:jc w:val="left"/>
      </w:pPr>
      <w:r w:rsidRPr="00D60225">
        <w:rPr>
          <w:rFonts w:ascii="Consolas" w:hAnsi="Consolas" w:cs="Consolas"/>
          <w:sz w:val="19"/>
          <w:szCs w:val="19"/>
          <w:lang w:val="en-US"/>
        </w:rPr>
        <w:t>}</w:t>
      </w:r>
      <w:r w:rsidR="004031E2">
        <w:br w:type="page"/>
      </w:r>
    </w:p>
    <w:p w:rsidR="004031E2" w:rsidRPr="00F74AB5" w:rsidRDefault="004031E2" w:rsidP="004031E2">
      <w:pPr>
        <w:pStyle w:val="1"/>
        <w:rPr>
          <w:lang w:val="en-US"/>
        </w:rPr>
      </w:pPr>
      <w:bookmarkStart w:id="23" w:name="_Toc6822536"/>
      <w:r>
        <w:rPr>
          <w:lang w:val="ru-RU"/>
        </w:rPr>
        <w:lastRenderedPageBreak/>
        <w:t>Приложение</w:t>
      </w:r>
      <w:r w:rsidRPr="00F74AB5">
        <w:rPr>
          <w:lang w:val="en-US"/>
        </w:rPr>
        <w:t xml:space="preserve"> </w:t>
      </w:r>
      <w:r>
        <w:rPr>
          <w:lang w:val="ru-RU"/>
        </w:rPr>
        <w:t>В</w:t>
      </w:r>
      <w:bookmarkEnd w:id="23"/>
    </w:p>
    <w:p w:rsidR="00F74AB5" w:rsidRDefault="00F74AB5" w:rsidP="00F74AB5">
      <w:pPr>
        <w:rPr>
          <w:lang w:val="en-US"/>
        </w:rPr>
      </w:pPr>
      <w:r>
        <w:rPr>
          <w:lang w:val="ru-RU"/>
        </w:rPr>
        <w:t>Файл</w:t>
      </w:r>
      <w:r w:rsidRPr="00F74AB5">
        <w:rPr>
          <w:lang w:val="en-US"/>
        </w:rPr>
        <w:t xml:space="preserve"> Form1</w:t>
      </w:r>
      <w:r>
        <w:rPr>
          <w:lang w:val="en-US"/>
        </w:rPr>
        <w:t>.cs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lient.Mode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lient.Vi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Net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Net.Socket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Timer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im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tting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etting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BackColor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ColorFron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ForeColor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Color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Font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Fo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Microsoft Sans Serif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Higth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.Tick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Handl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fo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.Interva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= 10000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.Star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Info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belNameClient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nvironment.Machine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IPv4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4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ns.GetHostAddress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nvironment.Machine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0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IPv6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6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ns.GetHostAddresse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nvironment.Machine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1].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abelNameServer.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nam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IPv4Server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4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4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abelIPv6Server.Text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6: 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6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d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fig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CPCl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CPClie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lient.CreateClie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IP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Hos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lient.StartClie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code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fig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lient.GetMessag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ocket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x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ex.Messag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nfig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learMenu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Clear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Menu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Click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etting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formSett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tting(setting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formSetting.ShowDialo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etting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formSetting.newSett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BackColor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ColorFron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ForeColor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ColorTex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ichTextBox1.Font =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Font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/>
        </w:rPr>
        <w:t>"Microsoft Sans Serif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tting.HigthTe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comboBox1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SelectedIndexChanged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comboBox1.SelectedIndex == 0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chTextBox1.Text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config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boBox1.SelectedIndex == 1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chTextBox1.Text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config/all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boBox1.SelectedIndex == 2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chTextBox1.Text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ipv4Interface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(comboBox1.SelectedIndex == 3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ichTextBox1.Text =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endServ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en-US"/>
        </w:rPr>
        <w:t>ipstatistic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FormClosing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FormClosing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.Sto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timer.Disp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D60225" w:rsidRDefault="00D60225" w:rsidP="00D6022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D60225" w:rsidRDefault="00D60225" w:rsidP="00D60225">
      <w:pPr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74AB5" w:rsidRPr="00F74AB5" w:rsidRDefault="00F74AB5" w:rsidP="00D6022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Setting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public partial class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tting :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 Form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Setting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py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Setting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tting(</w:t>
      </w:r>
      <w:proofErr w:type="spellStart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Setting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etting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InitializeCompon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maskedTextBox1.ValidatingType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typeof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System.Net.IP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py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setting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maskedTextBox1.Text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IP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maskedTextBox2.Text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newSetting.Host.ToString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rackBarSize.Valu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Higth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anel1.BackColor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Color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anel1.BackColor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ColorFr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private voi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rackBarSize_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croll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ize.Text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rackBarSize.Value.ToStr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buttonColorText_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if (colorDialog1.ShowDialog() =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DialogResult.Cancel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return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anel1.BackColor = colorDialog1.Color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buttonColorFront_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if (colorDialog1.ShowDialog() =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DialogResult.Cancel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return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anel2.BackColor = colorDialog1.Color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ave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IP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Address.Pars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maskedTextBox1.Text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oString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Hos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Convert.ToInt32(maskedTextBox2.Tex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Higth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rackBarSize.Valu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Color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panel1.BackColor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.ColorFr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panel2.BackColor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buttonSave_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ave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ose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rivate void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buttonClose_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ck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object sender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w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pySett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ose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ind w:firstLine="0"/>
        <w:rPr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TCPClient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class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port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ring address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string message = ""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reate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string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po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port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por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address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p_addres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art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string code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client = null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tr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client = new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Tcp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address, port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NetworkStream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stream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.GetStream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string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message_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code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//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преобразуем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сообщение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в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массив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байтов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yte[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] data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ncoding.Unicode.GetByte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message_clie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ru-RU"/>
        </w:rPr>
        <w:t>// отправка сообщения</w:t>
      </w:r>
    </w:p>
    <w:p w:rsidR="00F74AB5" w:rsidRPr="00D01688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</w:t>
      </w:r>
      <w:r w:rsidRPr="00D01688">
        <w:rPr>
          <w:rFonts w:ascii="Consolas" w:hAnsi="Consolas" w:cs="Consolas"/>
          <w:sz w:val="19"/>
          <w:szCs w:val="19"/>
          <w:lang w:val="ru-RU"/>
        </w:rPr>
        <w:t>.</w:t>
      </w:r>
      <w:r w:rsidRPr="00F74AB5">
        <w:rPr>
          <w:rFonts w:ascii="Consolas" w:hAnsi="Consolas" w:cs="Consolas"/>
          <w:sz w:val="19"/>
          <w:szCs w:val="19"/>
          <w:lang w:val="en-US"/>
        </w:rPr>
        <w:t>Write</w:t>
      </w:r>
      <w:proofErr w:type="gramEnd"/>
      <w:r w:rsidRPr="00D01688">
        <w:rPr>
          <w:rFonts w:ascii="Consolas" w:hAnsi="Consolas" w:cs="Consolas"/>
          <w:sz w:val="19"/>
          <w:szCs w:val="19"/>
          <w:lang w:val="ru-RU"/>
        </w:rPr>
        <w:t>(</w:t>
      </w:r>
      <w:r w:rsidRPr="00F74AB5">
        <w:rPr>
          <w:rFonts w:ascii="Consolas" w:hAnsi="Consolas" w:cs="Consolas"/>
          <w:sz w:val="19"/>
          <w:szCs w:val="19"/>
          <w:lang w:val="en-US"/>
        </w:rPr>
        <w:t>data</w:t>
      </w:r>
      <w:r w:rsidRPr="00D01688">
        <w:rPr>
          <w:rFonts w:ascii="Consolas" w:hAnsi="Consolas" w:cs="Consolas"/>
          <w:sz w:val="19"/>
          <w:szCs w:val="19"/>
          <w:lang w:val="ru-RU"/>
        </w:rPr>
        <w:t xml:space="preserve">, 0, </w:t>
      </w:r>
      <w:r w:rsidRPr="00F74AB5">
        <w:rPr>
          <w:rFonts w:ascii="Consolas" w:hAnsi="Consolas" w:cs="Consolas"/>
          <w:sz w:val="19"/>
          <w:szCs w:val="19"/>
          <w:lang w:val="en-US"/>
        </w:rPr>
        <w:t>data</w:t>
      </w:r>
      <w:r w:rsidRPr="00D01688">
        <w:rPr>
          <w:rFonts w:ascii="Consolas" w:hAnsi="Consolas" w:cs="Consolas"/>
          <w:sz w:val="19"/>
          <w:szCs w:val="19"/>
          <w:lang w:val="ru-RU"/>
        </w:rPr>
        <w:t>.</w:t>
      </w:r>
      <w:r w:rsidRPr="00F74AB5">
        <w:rPr>
          <w:rFonts w:ascii="Consolas" w:hAnsi="Consolas" w:cs="Consolas"/>
          <w:sz w:val="19"/>
          <w:szCs w:val="19"/>
          <w:lang w:val="en-US"/>
        </w:rPr>
        <w:t>Length</w:t>
      </w:r>
      <w:r w:rsidRPr="00D01688">
        <w:rPr>
          <w:rFonts w:ascii="Consolas" w:hAnsi="Consolas" w:cs="Consolas"/>
          <w:sz w:val="19"/>
          <w:szCs w:val="19"/>
          <w:lang w:val="ru-RU"/>
        </w:rPr>
        <w:t>);</w:t>
      </w:r>
    </w:p>
    <w:p w:rsidR="00F74AB5" w:rsidRPr="00D01688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D01688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ru-RU"/>
        </w:rPr>
        <w:t>// получаем ответ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ru-RU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r w:rsidRPr="00F74AB5">
        <w:rPr>
          <w:rFonts w:ascii="Consolas" w:hAnsi="Consolas" w:cs="Consolas"/>
          <w:sz w:val="19"/>
          <w:szCs w:val="19"/>
          <w:lang w:val="en-US"/>
        </w:rPr>
        <w:t>data</w:t>
      </w:r>
      <w:r w:rsidRPr="00F74AB5">
        <w:rPr>
          <w:rFonts w:ascii="Consolas" w:hAnsi="Consolas" w:cs="Consolas"/>
          <w:sz w:val="19"/>
          <w:szCs w:val="19"/>
          <w:lang w:val="ru-RU"/>
        </w:rPr>
        <w:t xml:space="preserve"> = </w:t>
      </w:r>
      <w:r w:rsidRPr="00F74AB5">
        <w:rPr>
          <w:rFonts w:ascii="Consolas" w:hAnsi="Consolas" w:cs="Consolas"/>
          <w:sz w:val="19"/>
          <w:szCs w:val="19"/>
          <w:lang w:val="en-US"/>
        </w:rPr>
        <w:t>new</w:t>
      </w:r>
      <w:r w:rsidRPr="00F74AB5">
        <w:rPr>
          <w:rFonts w:ascii="Consolas" w:hAnsi="Consolas" w:cs="Consolas"/>
          <w:sz w:val="19"/>
          <w:szCs w:val="19"/>
          <w:lang w:val="ru-RU"/>
        </w:rPr>
        <w:t xml:space="preserve">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yte</w:t>
      </w:r>
      <w:r w:rsidRPr="00F74AB5">
        <w:rPr>
          <w:rFonts w:ascii="Consolas" w:hAnsi="Consolas" w:cs="Consolas"/>
          <w:sz w:val="19"/>
          <w:szCs w:val="19"/>
          <w:lang w:val="ru-RU"/>
        </w:rPr>
        <w:t>[</w:t>
      </w:r>
      <w:proofErr w:type="gramEnd"/>
      <w:r w:rsidRPr="00F74AB5">
        <w:rPr>
          <w:rFonts w:ascii="Consolas" w:hAnsi="Consolas" w:cs="Consolas"/>
          <w:sz w:val="19"/>
          <w:szCs w:val="19"/>
          <w:lang w:val="ru-RU"/>
        </w:rPr>
        <w:t>64]; // буфер для получаемых данных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ru-RU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builder = new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ingBuild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bytes = 0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do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    bytes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Read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 xml:space="preserve">(data, 0,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data.Length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uilder.Append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Encoding.Unicode.GetString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data, 0, bytes)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while (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tream.DataAvailabl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    message =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builder.ToString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catch (Exception ex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nsole.WriteLin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ex.Messag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finally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client.Close</w:t>
      </w:r>
      <w:proofErr w:type="spellEnd"/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()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string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GetMessag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return message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ind w:firstLine="0"/>
        <w:rPr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F74AB5" w:rsidRPr="00F74AB5" w:rsidRDefault="00F74AB5" w:rsidP="00F74AB5">
      <w:pPr>
        <w:rPr>
          <w:lang w:val="en-US"/>
        </w:rPr>
      </w:pPr>
      <w:r w:rsidRPr="00F74AB5">
        <w:rPr>
          <w:lang w:val="ru-RU"/>
        </w:rPr>
        <w:t>Файл</w:t>
      </w:r>
      <w:r w:rsidRPr="00F74AB5">
        <w:rPr>
          <w:lang w:val="en-US"/>
        </w:rPr>
        <w:t xml:space="preserve"> </w:t>
      </w:r>
      <w:proofErr w:type="spellStart"/>
      <w:r w:rsidRPr="00F74AB5">
        <w:rPr>
          <w:lang w:val="en-US"/>
        </w:rPr>
        <w:t>SettingServer.cs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public class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SettingServer</w:t>
      </w:r>
      <w:proofErr w:type="spellEnd"/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string IP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Host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Color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Color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Fr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Higth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{ get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; set; }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F74AB5">
        <w:rPr>
          <w:rFonts w:ascii="Consolas" w:hAnsi="Consolas" w:cs="Consolas"/>
          <w:sz w:val="19"/>
          <w:szCs w:val="19"/>
          <w:lang w:val="en-US"/>
        </w:rPr>
        <w:t>SettingServer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F74AB5">
        <w:rPr>
          <w:rFonts w:ascii="Consolas" w:hAnsi="Consolas" w:cs="Consolas"/>
          <w:sz w:val="19"/>
          <w:szCs w:val="19"/>
          <w:lang w:val="en-US"/>
        </w:rPr>
        <w:t>)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IP = "127.0.0.1"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Host = 8888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Frons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.White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Color.Black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>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F74AB5">
        <w:rPr>
          <w:rFonts w:ascii="Consolas" w:hAnsi="Consolas" w:cs="Consolas"/>
          <w:sz w:val="19"/>
          <w:szCs w:val="19"/>
          <w:lang w:val="en-US"/>
        </w:rPr>
        <w:t>HigthText</w:t>
      </w:r>
      <w:proofErr w:type="spellEnd"/>
      <w:r w:rsidRPr="00F74AB5">
        <w:rPr>
          <w:rFonts w:ascii="Consolas" w:hAnsi="Consolas" w:cs="Consolas"/>
          <w:sz w:val="19"/>
          <w:szCs w:val="19"/>
          <w:lang w:val="en-US"/>
        </w:rPr>
        <w:t xml:space="preserve"> = 8;</w:t>
      </w:r>
    </w:p>
    <w:p w:rsidR="00F74AB5" w:rsidRPr="00F74AB5" w:rsidRDefault="00F74AB5" w:rsidP="00F74AB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sz w:val="19"/>
          <w:szCs w:val="19"/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F74AB5" w:rsidRPr="00F74AB5" w:rsidRDefault="00F74AB5" w:rsidP="00F74AB5">
      <w:pPr>
        <w:ind w:firstLine="0"/>
        <w:rPr>
          <w:lang w:val="en-US"/>
        </w:rPr>
      </w:pPr>
      <w:r w:rsidRPr="00F74AB5">
        <w:rPr>
          <w:rFonts w:ascii="Consolas" w:hAnsi="Consolas" w:cs="Consolas"/>
          <w:sz w:val="19"/>
          <w:szCs w:val="19"/>
          <w:lang w:val="en-US"/>
        </w:rPr>
        <w:t xml:space="preserve">    }</w:t>
      </w:r>
    </w:p>
    <w:p w:rsidR="00B94536" w:rsidRPr="00F74AB5" w:rsidRDefault="00B94536" w:rsidP="00B94536">
      <w:pPr>
        <w:rPr>
          <w:lang w:val="en-US"/>
        </w:rPr>
      </w:pPr>
    </w:p>
    <w:sectPr w:rsidR="00B94536" w:rsidRPr="00F74AB5" w:rsidSect="00B054BD">
      <w:headerReference w:type="default" r:id="rId30"/>
      <w:pgSz w:w="11906" w:h="16838" w:code="9"/>
      <w:pgMar w:top="1134" w:right="850" w:bottom="1134" w:left="1276" w:header="708" w:footer="708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71DA" w:rsidRDefault="00EC71DA" w:rsidP="00577436">
      <w:pPr>
        <w:spacing w:line="240" w:lineRule="auto"/>
      </w:pPr>
      <w:r>
        <w:separator/>
      </w:r>
    </w:p>
  </w:endnote>
  <w:endnote w:type="continuationSeparator" w:id="0">
    <w:p w:rsidR="00EC71DA" w:rsidRDefault="00EC71DA" w:rsidP="0057743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71DA" w:rsidRDefault="00EC71DA" w:rsidP="00577436">
      <w:pPr>
        <w:spacing w:line="240" w:lineRule="auto"/>
      </w:pPr>
      <w:r>
        <w:separator/>
      </w:r>
    </w:p>
  </w:footnote>
  <w:footnote w:type="continuationSeparator" w:id="0">
    <w:p w:rsidR="00EC71DA" w:rsidRDefault="00EC71DA" w:rsidP="0057743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260"/>
      <w:gridCol w:w="3261"/>
      <w:gridCol w:w="3259"/>
    </w:tblGrid>
    <w:tr w:rsidR="005173A5" w:rsidTr="004031E2">
      <w:trPr>
        <w:trHeight w:val="20"/>
      </w:trPr>
      <w:tc>
        <w:tcPr>
          <w:tcW w:w="1667" w:type="pct"/>
        </w:tcPr>
        <w:p w:rsidR="005173A5" w:rsidRDefault="005173A5">
          <w:pPr>
            <w:pStyle w:val="ab"/>
            <w:rPr>
              <w:color w:val="4472C4" w:themeColor="accent1"/>
            </w:rPr>
          </w:pPr>
        </w:p>
      </w:tc>
      <w:tc>
        <w:tcPr>
          <w:tcW w:w="1667" w:type="pct"/>
        </w:tcPr>
        <w:p w:rsidR="005173A5" w:rsidRDefault="005173A5">
          <w:pPr>
            <w:pStyle w:val="ab"/>
            <w:jc w:val="center"/>
            <w:rPr>
              <w:color w:val="4472C4" w:themeColor="accent1"/>
            </w:rPr>
          </w:pPr>
        </w:p>
      </w:tc>
      <w:tc>
        <w:tcPr>
          <w:tcW w:w="1666" w:type="pct"/>
        </w:tcPr>
        <w:p w:rsidR="005173A5" w:rsidRDefault="005173A5">
          <w:pPr>
            <w:pStyle w:val="ab"/>
            <w:jc w:val="right"/>
            <w:rPr>
              <w:color w:val="4472C4" w:themeColor="accent1"/>
            </w:rPr>
          </w:pPr>
          <w:r>
            <w:rPr>
              <w:color w:val="4472C4" w:themeColor="accent1"/>
              <w:szCs w:val="24"/>
            </w:rPr>
            <w:fldChar w:fldCharType="begin"/>
          </w:r>
          <w:r>
            <w:rPr>
              <w:color w:val="4472C4" w:themeColor="accent1"/>
              <w:szCs w:val="24"/>
            </w:rPr>
            <w:instrText>PAGE   \* MERGEFORMAT</w:instrText>
          </w:r>
          <w:r>
            <w:rPr>
              <w:color w:val="4472C4" w:themeColor="accent1"/>
              <w:szCs w:val="24"/>
            </w:rPr>
            <w:fldChar w:fldCharType="separate"/>
          </w:r>
          <w:r w:rsidR="00922A92" w:rsidRPr="00922A92">
            <w:rPr>
              <w:noProof/>
              <w:color w:val="4472C4" w:themeColor="accent1"/>
              <w:szCs w:val="24"/>
              <w:lang w:val="ru-RU"/>
            </w:rPr>
            <w:t>31</w:t>
          </w:r>
          <w:r>
            <w:rPr>
              <w:color w:val="4472C4" w:themeColor="accent1"/>
              <w:szCs w:val="24"/>
            </w:rPr>
            <w:fldChar w:fldCharType="end"/>
          </w:r>
        </w:p>
      </w:tc>
    </w:tr>
  </w:tbl>
  <w:p w:rsidR="005173A5" w:rsidRDefault="005173A5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670623"/>
    <w:multiLevelType w:val="multilevel"/>
    <w:tmpl w:val="8946BCF8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" w15:restartNumberingAfterBreak="0">
    <w:nsid w:val="16167EE5"/>
    <w:multiLevelType w:val="hybridMultilevel"/>
    <w:tmpl w:val="B2CCBC2C"/>
    <w:lvl w:ilvl="0" w:tplc="59F6CAD6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C103A52"/>
    <w:multiLevelType w:val="multilevel"/>
    <w:tmpl w:val="DE5C2B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F762AD7"/>
    <w:multiLevelType w:val="hybridMultilevel"/>
    <w:tmpl w:val="48A082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886204"/>
    <w:multiLevelType w:val="multilevel"/>
    <w:tmpl w:val="883495C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5" w15:restartNumberingAfterBreak="0">
    <w:nsid w:val="25B54A12"/>
    <w:multiLevelType w:val="multilevel"/>
    <w:tmpl w:val="9EE2E6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8950943"/>
    <w:multiLevelType w:val="hybridMultilevel"/>
    <w:tmpl w:val="21F4F342"/>
    <w:lvl w:ilvl="0" w:tplc="335CB1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C282556"/>
    <w:multiLevelType w:val="multilevel"/>
    <w:tmpl w:val="33D612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8" w15:restartNumberingAfterBreak="0">
    <w:nsid w:val="356D4304"/>
    <w:multiLevelType w:val="multilevel"/>
    <w:tmpl w:val="8946BCF8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9" w15:restartNumberingAfterBreak="0">
    <w:nsid w:val="57470E48"/>
    <w:multiLevelType w:val="multilevel"/>
    <w:tmpl w:val="33D612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0" w15:restartNumberingAfterBreak="0">
    <w:nsid w:val="63977401"/>
    <w:multiLevelType w:val="hybridMultilevel"/>
    <w:tmpl w:val="59D84DF6"/>
    <w:lvl w:ilvl="0" w:tplc="335CB1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FE31A21"/>
    <w:multiLevelType w:val="hybridMultilevel"/>
    <w:tmpl w:val="3A44D424"/>
    <w:lvl w:ilvl="0" w:tplc="335CB1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3F71543"/>
    <w:multiLevelType w:val="multilevel"/>
    <w:tmpl w:val="33D6126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num w:numId="1">
    <w:abstractNumId w:val="4"/>
  </w:num>
  <w:num w:numId="2">
    <w:abstractNumId w:val="11"/>
  </w:num>
  <w:num w:numId="3">
    <w:abstractNumId w:val="7"/>
  </w:num>
  <w:num w:numId="4">
    <w:abstractNumId w:val="12"/>
  </w:num>
  <w:num w:numId="5">
    <w:abstractNumId w:val="9"/>
  </w:num>
  <w:num w:numId="6">
    <w:abstractNumId w:val="8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1"/>
  </w:num>
  <w:num w:numId="12">
    <w:abstractNumId w:val="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75C0"/>
    <w:rsid w:val="000275C0"/>
    <w:rsid w:val="000553E1"/>
    <w:rsid w:val="000B2E6A"/>
    <w:rsid w:val="000F469C"/>
    <w:rsid w:val="0015222E"/>
    <w:rsid w:val="002C3B85"/>
    <w:rsid w:val="003117FC"/>
    <w:rsid w:val="00382138"/>
    <w:rsid w:val="003B50A0"/>
    <w:rsid w:val="003F7B0F"/>
    <w:rsid w:val="004031E2"/>
    <w:rsid w:val="00455CC1"/>
    <w:rsid w:val="005173A5"/>
    <w:rsid w:val="00577436"/>
    <w:rsid w:val="00627BFC"/>
    <w:rsid w:val="0063599E"/>
    <w:rsid w:val="006B5CA8"/>
    <w:rsid w:val="007B1297"/>
    <w:rsid w:val="00833663"/>
    <w:rsid w:val="008525B6"/>
    <w:rsid w:val="00920CAC"/>
    <w:rsid w:val="00922A92"/>
    <w:rsid w:val="0095544C"/>
    <w:rsid w:val="009B3B45"/>
    <w:rsid w:val="00A922E1"/>
    <w:rsid w:val="00AB72C3"/>
    <w:rsid w:val="00AF1DD3"/>
    <w:rsid w:val="00B054BD"/>
    <w:rsid w:val="00B308F0"/>
    <w:rsid w:val="00B661B2"/>
    <w:rsid w:val="00B94536"/>
    <w:rsid w:val="00BD7044"/>
    <w:rsid w:val="00D01688"/>
    <w:rsid w:val="00D51E67"/>
    <w:rsid w:val="00D60225"/>
    <w:rsid w:val="00DE4019"/>
    <w:rsid w:val="00DE4AB7"/>
    <w:rsid w:val="00EC71DA"/>
    <w:rsid w:val="00F4604E"/>
    <w:rsid w:val="00F74AB5"/>
    <w:rsid w:val="00F94F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3EF5F0"/>
  <w15:chartTrackingRefBased/>
  <w15:docId w15:val="{94969459-1B7A-427D-AB9A-45B91E0A23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275C0"/>
    <w:pPr>
      <w:spacing w:after="0" w:line="360" w:lineRule="auto"/>
      <w:ind w:firstLine="709"/>
      <w:jc w:val="both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0275C0"/>
    <w:pPr>
      <w:keepNext/>
      <w:keepLines/>
      <w:spacing w:after="32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275C0"/>
    <w:pPr>
      <w:keepNext/>
      <w:keepLines/>
      <w:spacing w:before="40" w:after="160"/>
      <w:outlineLvl w:val="1"/>
    </w:pPr>
    <w:rPr>
      <w:rFonts w:eastAsiaTheme="majorEastAsia" w:cstheme="majorBidi"/>
      <w:b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275C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0275C0"/>
    <w:rPr>
      <w:rFonts w:ascii="Times New Roman" w:eastAsiaTheme="majorEastAsia" w:hAnsi="Times New Roman" w:cstheme="majorBidi"/>
      <w:b/>
      <w:sz w:val="24"/>
      <w:szCs w:val="26"/>
    </w:rPr>
  </w:style>
  <w:style w:type="paragraph" w:styleId="a">
    <w:name w:val="List Paragraph"/>
    <w:basedOn w:val="a0"/>
    <w:uiPriority w:val="34"/>
    <w:qFormat/>
    <w:rsid w:val="003B50A0"/>
    <w:pPr>
      <w:numPr>
        <w:numId w:val="11"/>
      </w:numPr>
      <w:contextualSpacing/>
    </w:pPr>
  </w:style>
  <w:style w:type="paragraph" w:styleId="a4">
    <w:name w:val="caption"/>
    <w:basedOn w:val="a0"/>
    <w:next w:val="a0"/>
    <w:uiPriority w:val="35"/>
    <w:unhideWhenUsed/>
    <w:qFormat/>
    <w:rsid w:val="00D01688"/>
    <w:pPr>
      <w:spacing w:after="200" w:line="240" w:lineRule="auto"/>
      <w:jc w:val="center"/>
    </w:pPr>
    <w:rPr>
      <w:iCs/>
      <w:szCs w:val="18"/>
    </w:rPr>
  </w:style>
  <w:style w:type="paragraph" w:styleId="a5">
    <w:name w:val="Subtitle"/>
    <w:basedOn w:val="a0"/>
    <w:next w:val="a0"/>
    <w:link w:val="a6"/>
    <w:uiPriority w:val="11"/>
    <w:qFormat/>
    <w:rsid w:val="00D51E67"/>
    <w:pPr>
      <w:numPr>
        <w:ilvl w:val="1"/>
      </w:numPr>
      <w:spacing w:after="160"/>
      <w:ind w:firstLine="709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6">
    <w:name w:val="Подзаголовок Знак"/>
    <w:basedOn w:val="a1"/>
    <w:link w:val="a5"/>
    <w:uiPriority w:val="11"/>
    <w:rsid w:val="00D51E67"/>
    <w:rPr>
      <w:rFonts w:eastAsiaTheme="minorEastAsia"/>
      <w:color w:val="5A5A5A" w:themeColor="text1" w:themeTint="A5"/>
      <w:spacing w:val="15"/>
    </w:rPr>
  </w:style>
  <w:style w:type="paragraph" w:styleId="a7">
    <w:name w:val="No Spacing"/>
    <w:uiPriority w:val="1"/>
    <w:qFormat/>
    <w:rsid w:val="000B2E6A"/>
    <w:pPr>
      <w:spacing w:after="0" w:line="240" w:lineRule="auto"/>
      <w:ind w:firstLine="709"/>
      <w:jc w:val="both"/>
    </w:pPr>
    <w:rPr>
      <w:rFonts w:ascii="Times New Roman" w:hAnsi="Times New Roman"/>
      <w:sz w:val="24"/>
    </w:rPr>
  </w:style>
  <w:style w:type="paragraph" w:customStyle="1" w:styleId="12">
    <w:name w:val="АРТСТИЛЬОБЫЧНЫЙ12"/>
    <w:basedOn w:val="a0"/>
    <w:link w:val="120"/>
    <w:qFormat/>
    <w:rsid w:val="00B94536"/>
    <w:pPr>
      <w:spacing w:after="120"/>
      <w:contextualSpacing/>
    </w:pPr>
    <w:rPr>
      <w:rFonts w:eastAsiaTheme="majorEastAsia" w:cstheme="majorBidi"/>
      <w:color w:val="000000" w:themeColor="text1"/>
      <w:lang w:val="ru-RU"/>
    </w:rPr>
  </w:style>
  <w:style w:type="character" w:customStyle="1" w:styleId="120">
    <w:name w:val="АРТСТИЛЬОБЫЧНЫЙ12 Знак"/>
    <w:basedOn w:val="a1"/>
    <w:link w:val="12"/>
    <w:rsid w:val="00B94536"/>
    <w:rPr>
      <w:rFonts w:ascii="Times New Roman" w:eastAsiaTheme="majorEastAsia" w:hAnsi="Times New Roman" w:cstheme="majorBidi"/>
      <w:color w:val="000000" w:themeColor="text1"/>
      <w:sz w:val="24"/>
      <w:lang w:val="ru-RU"/>
    </w:rPr>
  </w:style>
  <w:style w:type="character" w:customStyle="1" w:styleId="apple-converted-space">
    <w:name w:val="apple-converted-space"/>
    <w:basedOn w:val="a1"/>
    <w:rsid w:val="00B94536"/>
  </w:style>
  <w:style w:type="table" w:styleId="a8">
    <w:name w:val="Table Grid"/>
    <w:basedOn w:val="a2"/>
    <w:uiPriority w:val="39"/>
    <w:rsid w:val="00B94536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1"/>
    <w:uiPriority w:val="99"/>
    <w:unhideWhenUsed/>
    <w:rsid w:val="00B94536"/>
    <w:rPr>
      <w:color w:val="0563C1" w:themeColor="hyperlink"/>
      <w:u w:val="single"/>
    </w:rPr>
  </w:style>
  <w:style w:type="paragraph" w:styleId="aa">
    <w:name w:val="TOC Heading"/>
    <w:basedOn w:val="1"/>
    <w:next w:val="a0"/>
    <w:uiPriority w:val="39"/>
    <w:unhideWhenUsed/>
    <w:qFormat/>
    <w:rsid w:val="00627BFC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11">
    <w:name w:val="toc 1"/>
    <w:basedOn w:val="a0"/>
    <w:next w:val="a0"/>
    <w:autoRedefine/>
    <w:uiPriority w:val="39"/>
    <w:unhideWhenUsed/>
    <w:rsid w:val="00627BFC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A922E1"/>
    <w:pPr>
      <w:tabs>
        <w:tab w:val="left" w:pos="880"/>
        <w:tab w:val="left" w:pos="1320"/>
        <w:tab w:val="right" w:leader="dot" w:pos="9780"/>
      </w:tabs>
    </w:pPr>
  </w:style>
  <w:style w:type="paragraph" w:styleId="ab">
    <w:name w:val="header"/>
    <w:basedOn w:val="a0"/>
    <w:link w:val="ac"/>
    <w:uiPriority w:val="99"/>
    <w:unhideWhenUsed/>
    <w:rsid w:val="00577436"/>
    <w:pPr>
      <w:tabs>
        <w:tab w:val="center" w:pos="4844"/>
        <w:tab w:val="right" w:pos="9689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577436"/>
    <w:rPr>
      <w:rFonts w:ascii="Times New Roman" w:hAnsi="Times New Roman"/>
      <w:sz w:val="24"/>
    </w:rPr>
  </w:style>
  <w:style w:type="paragraph" w:styleId="ad">
    <w:name w:val="footer"/>
    <w:basedOn w:val="a0"/>
    <w:link w:val="ae"/>
    <w:uiPriority w:val="99"/>
    <w:unhideWhenUsed/>
    <w:rsid w:val="00577436"/>
    <w:pPr>
      <w:tabs>
        <w:tab w:val="center" w:pos="4844"/>
        <w:tab w:val="right" w:pos="9689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577436"/>
    <w:rPr>
      <w:rFonts w:ascii="Times New Roman" w:hAnsi="Times New Roman"/>
      <w:sz w:val="24"/>
    </w:rPr>
  </w:style>
  <w:style w:type="paragraph" w:customStyle="1" w:styleId="af">
    <w:name w:val="Чертежный"/>
    <w:link w:val="af0"/>
    <w:rsid w:val="00B054B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BY"/>
    </w:rPr>
  </w:style>
  <w:style w:type="character" w:customStyle="1" w:styleId="af0">
    <w:name w:val="Чертежный Знак"/>
    <w:basedOn w:val="a1"/>
    <w:link w:val="af"/>
    <w:rsid w:val="00B054BD"/>
    <w:rPr>
      <w:rFonts w:ascii="ISOCPEUR" w:eastAsia="Times New Roman" w:hAnsi="ISOCPEUR" w:cs="Times New Roman"/>
      <w:i/>
      <w:sz w:val="28"/>
      <w:szCs w:val="20"/>
      <w:lang w:val="uk-UA" w:eastAsia="ru-BY"/>
    </w:rPr>
  </w:style>
  <w:style w:type="paragraph" w:styleId="3">
    <w:name w:val="toc 3"/>
    <w:basedOn w:val="a0"/>
    <w:next w:val="a0"/>
    <w:autoRedefine/>
    <w:uiPriority w:val="39"/>
    <w:unhideWhenUsed/>
    <w:rsid w:val="00A922E1"/>
    <w:pPr>
      <w:spacing w:after="100" w:line="259" w:lineRule="auto"/>
      <w:ind w:left="440" w:firstLine="0"/>
      <w:jc w:val="left"/>
    </w:pPr>
    <w:rPr>
      <w:rFonts w:asciiTheme="minorHAnsi" w:eastAsiaTheme="minorEastAsia" w:hAnsiTheme="minorHAnsi" w:cs="Times New Roman"/>
      <w:sz w:val="22"/>
      <w:lang w:val="en-US"/>
    </w:rPr>
  </w:style>
  <w:style w:type="paragraph" w:styleId="af1">
    <w:name w:val="Normal (Web)"/>
    <w:basedOn w:val="a0"/>
    <w:uiPriority w:val="99"/>
    <w:unhideWhenUsed/>
    <w:rsid w:val="0095544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099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9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0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2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hyperlink" Target="https://msdn.microsoft.com/ru-ru/library/system.net.sockets.socket(v=vs.110).aspx" TargetMode="External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hyperlink" Target="http://www.habrahabr.ru/post/47940/" TargetMode="External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A433F3-B29B-4D82-8090-AECA0CC85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35</Pages>
  <Words>7018</Words>
  <Characters>40006</Characters>
  <Application>Microsoft Office Word</Application>
  <DocSecurity>0</DocSecurity>
  <Lines>333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l.ada.satana@gmail.com</dc:creator>
  <cp:keywords/>
  <dc:description/>
  <cp:lastModifiedBy>Olga Berestneva</cp:lastModifiedBy>
  <cp:revision>9</cp:revision>
  <dcterms:created xsi:type="dcterms:W3CDTF">2019-04-17T19:30:00Z</dcterms:created>
  <dcterms:modified xsi:type="dcterms:W3CDTF">2019-04-22T08:58:00Z</dcterms:modified>
</cp:coreProperties>
</file>